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A22C7" w:rsidRDefault="00BA22C7" w:rsidP="00BA22C7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>Приложение 4</w:t>
      </w:r>
    </w:p>
    <w:p w:rsidR="00BA22C7" w:rsidRDefault="00BA22C7" w:rsidP="00BA22C7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 приказу МОиН РТ </w:t>
      </w:r>
    </w:p>
    <w:p w:rsidR="00BA22C7" w:rsidRDefault="00BA22C7" w:rsidP="00BA22C7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 «_</w:t>
      </w:r>
      <w:r>
        <w:rPr>
          <w:rFonts w:ascii="Times New Roman" w:hAnsi="Times New Roman" w:cs="Times New Roman"/>
          <w:sz w:val="28"/>
          <w:szCs w:val="28"/>
        </w:rPr>
        <w:t>21</w:t>
      </w:r>
      <w:r>
        <w:rPr>
          <w:rFonts w:ascii="Times New Roman" w:hAnsi="Times New Roman" w:cs="Times New Roman"/>
          <w:sz w:val="28"/>
          <w:szCs w:val="28"/>
        </w:rPr>
        <w:t>__» __</w:t>
      </w:r>
      <w:r>
        <w:rPr>
          <w:rFonts w:ascii="Times New Roman" w:hAnsi="Times New Roman" w:cs="Times New Roman"/>
          <w:sz w:val="28"/>
          <w:szCs w:val="28"/>
        </w:rPr>
        <w:t xml:space="preserve">10___ 2015 г. № </w:t>
      </w:r>
      <w:r w:rsidRPr="00BA22C7">
        <w:rPr>
          <w:rFonts w:ascii="Times New Roman" w:hAnsi="Times New Roman" w:cs="Times New Roman"/>
          <w:sz w:val="28"/>
          <w:szCs w:val="28"/>
          <w:u w:val="single"/>
        </w:rPr>
        <w:t>под-9473/15</w:t>
      </w:r>
    </w:p>
    <w:p w:rsidR="00BA22C7" w:rsidRPr="00C83FCA" w:rsidRDefault="00BA22C7" w:rsidP="00BA22C7">
      <w:pPr>
        <w:pStyle w:val="a3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BA22C7" w:rsidRPr="00D91DB7" w:rsidRDefault="00BA22C7" w:rsidP="00BA22C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1DB7">
        <w:rPr>
          <w:rFonts w:ascii="Times New Roman" w:hAnsi="Times New Roman" w:cs="Times New Roman"/>
          <w:b/>
          <w:sz w:val="28"/>
          <w:szCs w:val="28"/>
        </w:rPr>
        <w:t>Техническая схема обеспечения проведения итогового сочинения (изложения);</w:t>
      </w:r>
    </w:p>
    <w:p w:rsidR="00BA22C7" w:rsidRPr="00D91DB7" w:rsidRDefault="00BA22C7" w:rsidP="00BA22C7">
      <w:pPr>
        <w:widowControl w:val="0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proofErr w:type="gramStart"/>
      <w:r w:rsidRPr="00D91DB7">
        <w:rPr>
          <w:rFonts w:ascii="Times New Roman" w:hAnsi="Times New Roman" w:cs="Times New Roman"/>
          <w:sz w:val="28"/>
          <w:szCs w:val="24"/>
        </w:rPr>
        <w:t>Настоящий</w:t>
      </w:r>
      <w:proofErr w:type="gramEnd"/>
      <w:r w:rsidRPr="00D91DB7">
        <w:rPr>
          <w:rFonts w:ascii="Times New Roman" w:hAnsi="Times New Roman" w:cs="Times New Roman"/>
          <w:sz w:val="28"/>
          <w:szCs w:val="24"/>
        </w:rPr>
        <w:t xml:space="preserve"> техническая схема проведения итогового сочинения (изложения) и содержит описание:</w:t>
      </w:r>
    </w:p>
    <w:p w:rsidR="00BA22C7" w:rsidRPr="00D91DB7" w:rsidRDefault="00BA22C7" w:rsidP="00BA22C7">
      <w:pPr>
        <w:pStyle w:val="a4"/>
        <w:numPr>
          <w:ilvl w:val="0"/>
          <w:numId w:val="1"/>
        </w:numPr>
        <w:snapToGrid w:val="0"/>
        <w:spacing w:after="12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91DB7">
        <w:rPr>
          <w:rFonts w:ascii="Times New Roman" w:hAnsi="Times New Roman" w:cs="Times New Roman"/>
          <w:sz w:val="28"/>
          <w:szCs w:val="28"/>
        </w:rPr>
        <w:t xml:space="preserve">требования к программно-аппаратному обеспечению на региональном, муниципальном </w:t>
      </w:r>
      <w:proofErr w:type="gramStart"/>
      <w:r w:rsidRPr="00D91DB7">
        <w:rPr>
          <w:rFonts w:ascii="Times New Roman" w:hAnsi="Times New Roman" w:cs="Times New Roman"/>
          <w:sz w:val="28"/>
          <w:szCs w:val="28"/>
        </w:rPr>
        <w:t>уровнях</w:t>
      </w:r>
      <w:proofErr w:type="gramEnd"/>
      <w:r w:rsidRPr="00D91DB7">
        <w:rPr>
          <w:rFonts w:ascii="Times New Roman" w:hAnsi="Times New Roman" w:cs="Times New Roman"/>
          <w:sz w:val="28"/>
          <w:szCs w:val="28"/>
        </w:rPr>
        <w:t xml:space="preserve"> и уровне образовательных организаций;</w:t>
      </w:r>
    </w:p>
    <w:p w:rsidR="00BA22C7" w:rsidRPr="00D91DB7" w:rsidRDefault="00BA22C7" w:rsidP="00BA22C7">
      <w:pPr>
        <w:pStyle w:val="a4"/>
        <w:numPr>
          <w:ilvl w:val="0"/>
          <w:numId w:val="1"/>
        </w:numPr>
        <w:snapToGrid w:val="0"/>
        <w:spacing w:after="12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91DB7">
        <w:rPr>
          <w:rFonts w:ascii="Times New Roman" w:hAnsi="Times New Roman" w:cs="Times New Roman"/>
          <w:sz w:val="28"/>
          <w:szCs w:val="28"/>
        </w:rPr>
        <w:t xml:space="preserve">архитектуру и состав </w:t>
      </w:r>
      <w:proofErr w:type="gramStart"/>
      <w:r w:rsidRPr="00D91DB7">
        <w:rPr>
          <w:rFonts w:ascii="Times New Roman" w:hAnsi="Times New Roman" w:cs="Times New Roman"/>
          <w:sz w:val="28"/>
          <w:szCs w:val="28"/>
        </w:rPr>
        <w:t>программного</w:t>
      </w:r>
      <w:proofErr w:type="gramEnd"/>
      <w:r w:rsidRPr="00D91DB7">
        <w:rPr>
          <w:rFonts w:ascii="Times New Roman" w:hAnsi="Times New Roman" w:cs="Times New Roman"/>
          <w:sz w:val="28"/>
          <w:szCs w:val="28"/>
        </w:rPr>
        <w:t xml:space="preserve"> обеспечения на региональном, муниципальном уровнях и уровне образовательных организаций;</w:t>
      </w:r>
    </w:p>
    <w:p w:rsidR="00BA22C7" w:rsidRPr="00D91DB7" w:rsidRDefault="00BA22C7" w:rsidP="00BA22C7">
      <w:pPr>
        <w:pStyle w:val="a4"/>
        <w:numPr>
          <w:ilvl w:val="0"/>
          <w:numId w:val="1"/>
        </w:numPr>
        <w:snapToGrid w:val="0"/>
        <w:spacing w:after="12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91DB7">
        <w:rPr>
          <w:rFonts w:ascii="Times New Roman" w:hAnsi="Times New Roman" w:cs="Times New Roman"/>
          <w:sz w:val="28"/>
          <w:szCs w:val="28"/>
        </w:rPr>
        <w:t xml:space="preserve">материально-техническое оснащение на региональном, муниципальном </w:t>
      </w:r>
      <w:proofErr w:type="gramStart"/>
      <w:r w:rsidRPr="00D91DB7">
        <w:rPr>
          <w:rFonts w:ascii="Times New Roman" w:hAnsi="Times New Roman" w:cs="Times New Roman"/>
          <w:sz w:val="28"/>
          <w:szCs w:val="28"/>
        </w:rPr>
        <w:t>уровнях</w:t>
      </w:r>
      <w:proofErr w:type="gramEnd"/>
      <w:r w:rsidRPr="00D91DB7">
        <w:rPr>
          <w:rFonts w:ascii="Times New Roman" w:hAnsi="Times New Roman" w:cs="Times New Roman"/>
          <w:sz w:val="28"/>
          <w:szCs w:val="28"/>
        </w:rPr>
        <w:t xml:space="preserve"> и уровне образовательных организаций.</w:t>
      </w:r>
    </w:p>
    <w:p w:rsidR="00BA22C7" w:rsidRDefault="00BA22C7" w:rsidP="00BA22C7">
      <w:pPr>
        <w:spacing w:line="240" w:lineRule="auto"/>
        <w:rPr>
          <w:b/>
          <w:sz w:val="28"/>
          <w:szCs w:val="28"/>
        </w:rPr>
      </w:pPr>
      <w:bookmarkStart w:id="0" w:name="_Toc431386290"/>
    </w:p>
    <w:p w:rsidR="00BA22C7" w:rsidRDefault="00BA22C7" w:rsidP="00BA22C7">
      <w:pPr>
        <w:spacing w:line="24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А</w:t>
      </w:r>
      <w:r w:rsidRPr="00B100FE">
        <w:rPr>
          <w:b/>
          <w:sz w:val="28"/>
          <w:szCs w:val="28"/>
        </w:rPr>
        <w:t xml:space="preserve">рхитектура и состав </w:t>
      </w:r>
      <w:proofErr w:type="gramStart"/>
      <w:r w:rsidRPr="00B100FE">
        <w:rPr>
          <w:b/>
          <w:sz w:val="28"/>
          <w:szCs w:val="28"/>
        </w:rPr>
        <w:t>ПО</w:t>
      </w:r>
      <w:bookmarkStart w:id="1" w:name="_GoBack"/>
      <w:bookmarkEnd w:id="0"/>
      <w:bookmarkEnd w:id="1"/>
      <w:proofErr w:type="gramEnd"/>
    </w:p>
    <w:p w:rsidR="00BA22C7" w:rsidRPr="00D91DB7" w:rsidRDefault="00BA22C7" w:rsidP="00BA22C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91DB7">
        <w:rPr>
          <w:rFonts w:ascii="Times New Roman" w:hAnsi="Times New Roman" w:cs="Times New Roman"/>
          <w:sz w:val="28"/>
          <w:szCs w:val="28"/>
        </w:rPr>
        <w:t xml:space="preserve">Схема </w:t>
      </w:r>
      <w:proofErr w:type="gramStart"/>
      <w:r w:rsidRPr="00D91DB7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D91DB7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Pr="00D91DB7">
        <w:rPr>
          <w:rFonts w:ascii="Times New Roman" w:hAnsi="Times New Roman" w:cs="Times New Roman"/>
          <w:sz w:val="28"/>
          <w:szCs w:val="28"/>
        </w:rPr>
        <w:t>используемого</w:t>
      </w:r>
      <w:proofErr w:type="gramEnd"/>
      <w:r w:rsidRPr="00D91DB7">
        <w:rPr>
          <w:rFonts w:ascii="Times New Roman" w:hAnsi="Times New Roman" w:cs="Times New Roman"/>
          <w:sz w:val="28"/>
          <w:szCs w:val="28"/>
        </w:rPr>
        <w:t xml:space="preserve"> для проведения итогового сочинения (изложения) приведена на рисунке ниже (см</w:t>
      </w:r>
      <w:r w:rsidRPr="00D91DB7">
        <w:rPr>
          <w:rFonts w:ascii="Times New Roman" w:hAnsi="Times New Roman" w:cs="Times New Roman"/>
          <w:b/>
          <w:sz w:val="28"/>
          <w:szCs w:val="28"/>
        </w:rPr>
        <w:t xml:space="preserve">. </w:t>
      </w:r>
      <w:r w:rsidRPr="00D91DB7">
        <w:rPr>
          <w:rFonts w:ascii="Times New Roman" w:hAnsi="Times New Roman" w:cs="Times New Roman"/>
          <w:sz w:val="28"/>
          <w:szCs w:val="28"/>
        </w:rPr>
        <w:fldChar w:fldCharType="begin"/>
      </w:r>
      <w:r w:rsidRPr="00D91DB7">
        <w:rPr>
          <w:rFonts w:ascii="Times New Roman" w:hAnsi="Times New Roman" w:cs="Times New Roman"/>
          <w:sz w:val="28"/>
          <w:szCs w:val="28"/>
        </w:rPr>
        <w:instrText xml:space="preserve"> REF _Ref399949101 \h  \* MERGEFORMAT </w:instrText>
      </w:r>
      <w:r w:rsidRPr="00D91DB7">
        <w:rPr>
          <w:rFonts w:ascii="Times New Roman" w:hAnsi="Times New Roman" w:cs="Times New Roman"/>
          <w:sz w:val="28"/>
          <w:szCs w:val="28"/>
        </w:rPr>
      </w:r>
      <w:r w:rsidRPr="00D91DB7">
        <w:rPr>
          <w:rFonts w:ascii="Times New Roman" w:hAnsi="Times New Roman" w:cs="Times New Roman"/>
          <w:sz w:val="28"/>
          <w:szCs w:val="28"/>
        </w:rPr>
        <w:fldChar w:fldCharType="separate"/>
      </w:r>
      <w:r w:rsidRPr="00C52697">
        <w:rPr>
          <w:rFonts w:ascii="Times New Roman" w:hAnsi="Times New Roman" w:cs="Times New Roman"/>
          <w:bCs/>
          <w:sz w:val="28"/>
          <w:szCs w:val="28"/>
        </w:rPr>
        <w:t>Рисунок 1</w:t>
      </w:r>
      <w:r w:rsidRPr="00D91DB7">
        <w:rPr>
          <w:rFonts w:ascii="Times New Roman" w:hAnsi="Times New Roman" w:cs="Times New Roman"/>
          <w:sz w:val="28"/>
          <w:szCs w:val="28"/>
        </w:rPr>
        <w:fldChar w:fldCharType="end"/>
      </w:r>
      <w:r w:rsidRPr="00D91DB7">
        <w:rPr>
          <w:rFonts w:ascii="Times New Roman" w:hAnsi="Times New Roman" w:cs="Times New Roman"/>
          <w:sz w:val="28"/>
          <w:szCs w:val="28"/>
        </w:rPr>
        <w:t>). На схеме приведены только новые или значительно модернизируемые, по сравнению со стандартной технологией проведения ЕГЭ, модули и подсистемы.</w:t>
      </w:r>
    </w:p>
    <w:p w:rsidR="00BA22C7" w:rsidRPr="007C1195" w:rsidRDefault="00BA22C7" w:rsidP="00BA22C7">
      <w:pPr>
        <w:keepNext/>
        <w:spacing w:line="360" w:lineRule="auto"/>
        <w:ind w:firstLine="709"/>
        <w:jc w:val="center"/>
        <w:rPr>
          <w:sz w:val="26"/>
          <w:szCs w:val="26"/>
        </w:rPr>
      </w:pPr>
      <w:r w:rsidRPr="007C1195">
        <w:rPr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8pt;height:542.4pt" o:ole="">
            <v:imagedata r:id="rId6" o:title=""/>
          </v:shape>
          <o:OLEObject Type="Embed" ProgID="Visio.Drawing.11" ShapeID="_x0000_i1025" DrawAspect="Content" ObjectID="_1509518143" r:id="rId7"/>
        </w:object>
      </w:r>
    </w:p>
    <w:p w:rsidR="00BA22C7" w:rsidRPr="007C1195" w:rsidRDefault="00BA22C7" w:rsidP="00BA22C7">
      <w:pPr>
        <w:pStyle w:val="a6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" w:name="_Ref39994910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</w:t>
      </w:r>
      <w:proofErr w:type="gramStart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ПО</w:t>
      </w:r>
      <w:proofErr w:type="gramEnd"/>
    </w:p>
    <w:p w:rsidR="00BA22C7" w:rsidRDefault="00BA22C7" w:rsidP="00BA22C7">
      <w:pPr>
        <w:widowControl w:val="0"/>
        <w:spacing w:line="360" w:lineRule="auto"/>
        <w:ind w:firstLine="709"/>
        <w:jc w:val="center"/>
        <w:rPr>
          <w:sz w:val="28"/>
          <w:szCs w:val="28"/>
        </w:rPr>
      </w:pPr>
    </w:p>
    <w:p w:rsidR="00BA22C7" w:rsidRPr="00D91DB7" w:rsidRDefault="00BA22C7" w:rsidP="00BA22C7">
      <w:pPr>
        <w:pStyle w:val="1"/>
        <w:pageBreakBefore/>
        <w:numPr>
          <w:ilvl w:val="0"/>
          <w:numId w:val="2"/>
        </w:numPr>
        <w:tabs>
          <w:tab w:val="left" w:pos="1"/>
          <w:tab w:val="left" w:pos="284"/>
          <w:tab w:val="left" w:pos="568"/>
          <w:tab w:val="left" w:pos="851"/>
          <w:tab w:val="left" w:pos="1134"/>
          <w:tab w:val="left" w:pos="1418"/>
          <w:tab w:val="left" w:pos="1701"/>
          <w:tab w:val="left" w:pos="1985"/>
        </w:tabs>
        <w:suppressAutoHyphens/>
        <w:spacing w:before="240" w:after="60"/>
        <w:rPr>
          <w:rFonts w:ascii="Times New Roman" w:hAnsi="Times New Roman" w:cs="Times New Roman"/>
          <w:color w:val="auto"/>
          <w:sz w:val="26"/>
          <w:szCs w:val="26"/>
        </w:rPr>
      </w:pPr>
      <w:bookmarkStart w:id="3" w:name="_Toc396400403"/>
      <w:bookmarkStart w:id="4" w:name="_Toc431386291"/>
      <w:r w:rsidRPr="00D91DB7">
        <w:rPr>
          <w:rFonts w:ascii="Times New Roman" w:hAnsi="Times New Roman" w:cs="Times New Roman"/>
          <w:color w:val="auto"/>
          <w:sz w:val="26"/>
          <w:szCs w:val="26"/>
        </w:rPr>
        <w:lastRenderedPageBreak/>
        <w:t>Требования к техническому и программному оснащению</w:t>
      </w:r>
      <w:bookmarkEnd w:id="3"/>
      <w:r w:rsidRPr="00D91DB7">
        <w:rPr>
          <w:rFonts w:ascii="Times New Roman" w:hAnsi="Times New Roman" w:cs="Times New Roman"/>
          <w:color w:val="auto"/>
          <w:sz w:val="26"/>
          <w:szCs w:val="26"/>
        </w:rPr>
        <w:t xml:space="preserve"> рабочих станций</w:t>
      </w:r>
      <w:bookmarkEnd w:id="4"/>
    </w:p>
    <w:p w:rsidR="00BA22C7" w:rsidRPr="00D91DB7" w:rsidRDefault="00BA22C7" w:rsidP="00BA22C7">
      <w:pPr>
        <w:pStyle w:val="2"/>
        <w:numPr>
          <w:ilvl w:val="1"/>
          <w:numId w:val="2"/>
        </w:numPr>
        <w:tabs>
          <w:tab w:val="left" w:pos="284"/>
          <w:tab w:val="left" w:pos="568"/>
          <w:tab w:val="left" w:pos="1134"/>
          <w:tab w:val="left" w:pos="1418"/>
          <w:tab w:val="left" w:pos="1701"/>
          <w:tab w:val="left" w:pos="1985"/>
        </w:tabs>
        <w:suppressAutoHyphens/>
        <w:spacing w:before="240" w:after="120" w:line="240" w:lineRule="auto"/>
        <w:rPr>
          <w:rFonts w:ascii="Times New Roman" w:hAnsi="Times New Roman" w:cs="Times New Roman"/>
          <w:color w:val="auto"/>
        </w:rPr>
      </w:pPr>
      <w:bookmarkStart w:id="5" w:name="_Toc396400404"/>
      <w:bookmarkStart w:id="6" w:name="_Toc431386292"/>
      <w:r w:rsidRPr="00D91DB7">
        <w:rPr>
          <w:rFonts w:ascii="Times New Roman" w:hAnsi="Times New Roman" w:cs="Times New Roman"/>
          <w:color w:val="auto"/>
        </w:rPr>
        <w:t>Региональный уровень</w:t>
      </w:r>
      <w:bookmarkEnd w:id="5"/>
      <w:bookmarkEnd w:id="6"/>
    </w:p>
    <w:p w:rsidR="00BA22C7" w:rsidRPr="00D91DB7" w:rsidRDefault="00BA22C7" w:rsidP="00BA22C7">
      <w:pPr>
        <w:spacing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D91DB7">
        <w:rPr>
          <w:rFonts w:ascii="Times New Roman" w:hAnsi="Times New Roman" w:cs="Times New Roman"/>
          <w:sz w:val="26"/>
          <w:szCs w:val="26"/>
        </w:rPr>
        <w:t>В следующей таблице (см.</w:t>
      </w:r>
      <w:r>
        <w:rPr>
          <w:rFonts w:ascii="Times New Roman" w:hAnsi="Times New Roman" w:cs="Times New Roman"/>
          <w:sz w:val="26"/>
          <w:szCs w:val="26"/>
        </w:rPr>
        <w:t xml:space="preserve"> Таблица 1.1.</w:t>
      </w:r>
      <w:r w:rsidRPr="00D91DB7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регионального уровня.</w:t>
      </w:r>
      <w:bookmarkStart w:id="7" w:name="_Ref399949170"/>
    </w:p>
    <w:p w:rsidR="00BA22C7" w:rsidRPr="00D91DB7" w:rsidRDefault="00BA22C7" w:rsidP="00BA22C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91DB7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D91DB7">
        <w:rPr>
          <w:rFonts w:ascii="Times New Roman" w:hAnsi="Times New Roman" w:cs="Times New Roman"/>
          <w:b/>
          <w:bCs/>
          <w:sz w:val="28"/>
          <w:szCs w:val="28"/>
        </w:rPr>
        <w:fldChar w:fldCharType="begin"/>
      </w:r>
      <w:r w:rsidRPr="00D91DB7">
        <w:rPr>
          <w:rFonts w:ascii="Times New Roman" w:hAnsi="Times New Roman" w:cs="Times New Roman"/>
          <w:sz w:val="28"/>
          <w:szCs w:val="28"/>
        </w:rPr>
        <w:instrText xml:space="preserve"> STYLEREF 1 \s </w:instrText>
      </w:r>
      <w:r w:rsidRPr="00D91DB7">
        <w:rPr>
          <w:rFonts w:ascii="Times New Roman" w:hAnsi="Times New Roman" w:cs="Times New Roman"/>
          <w:b/>
          <w:bCs/>
          <w:sz w:val="28"/>
          <w:szCs w:val="28"/>
        </w:rPr>
        <w:fldChar w:fldCharType="separate"/>
      </w:r>
      <w:r>
        <w:rPr>
          <w:rFonts w:ascii="Times New Roman" w:hAnsi="Times New Roman" w:cs="Times New Roman"/>
          <w:noProof/>
          <w:sz w:val="28"/>
          <w:szCs w:val="28"/>
        </w:rPr>
        <w:t>1</w:t>
      </w:r>
      <w:r w:rsidRPr="00D91DB7">
        <w:rPr>
          <w:rFonts w:ascii="Times New Roman" w:hAnsi="Times New Roman" w:cs="Times New Roman"/>
          <w:b/>
          <w:bCs/>
          <w:sz w:val="28"/>
          <w:szCs w:val="28"/>
        </w:rPr>
        <w:fldChar w:fldCharType="end"/>
      </w:r>
      <w:r w:rsidRPr="00D91DB7">
        <w:rPr>
          <w:rFonts w:ascii="Times New Roman" w:hAnsi="Times New Roman" w:cs="Times New Roman"/>
          <w:sz w:val="28"/>
          <w:szCs w:val="28"/>
        </w:rPr>
        <w:t>.</w:t>
      </w:r>
      <w:r w:rsidRPr="00D91DB7">
        <w:rPr>
          <w:rFonts w:ascii="Times New Roman" w:hAnsi="Times New Roman" w:cs="Times New Roman"/>
          <w:b/>
          <w:bCs/>
          <w:sz w:val="28"/>
          <w:szCs w:val="28"/>
        </w:rPr>
        <w:fldChar w:fldCharType="begin"/>
      </w:r>
      <w:r w:rsidRPr="00D91DB7">
        <w:rPr>
          <w:rFonts w:ascii="Times New Roman" w:hAnsi="Times New Roman" w:cs="Times New Roman"/>
          <w:sz w:val="28"/>
          <w:szCs w:val="28"/>
        </w:rPr>
        <w:instrText xml:space="preserve"> SEQ Таблица \* ARABIC \s 1 </w:instrText>
      </w:r>
      <w:r w:rsidRPr="00D91DB7">
        <w:rPr>
          <w:rFonts w:ascii="Times New Roman" w:hAnsi="Times New Roman" w:cs="Times New Roman"/>
          <w:b/>
          <w:bCs/>
          <w:sz w:val="28"/>
          <w:szCs w:val="28"/>
        </w:rPr>
        <w:fldChar w:fldCharType="separate"/>
      </w:r>
      <w:r>
        <w:rPr>
          <w:rFonts w:ascii="Times New Roman" w:hAnsi="Times New Roman" w:cs="Times New Roman"/>
          <w:noProof/>
          <w:sz w:val="28"/>
          <w:szCs w:val="28"/>
        </w:rPr>
        <w:t>1</w:t>
      </w:r>
      <w:r w:rsidRPr="00D91DB7">
        <w:rPr>
          <w:rFonts w:ascii="Times New Roman" w:hAnsi="Times New Roman" w:cs="Times New Roman"/>
          <w:b/>
          <w:bCs/>
          <w:sz w:val="28"/>
          <w:szCs w:val="28"/>
        </w:rPr>
        <w:fldChar w:fldCharType="end"/>
      </w:r>
      <w:bookmarkEnd w:id="7"/>
      <w:r w:rsidRPr="00D91DB7">
        <w:rPr>
          <w:rFonts w:ascii="Times New Roman" w:hAnsi="Times New Roman" w:cs="Times New Roman"/>
          <w:sz w:val="28"/>
          <w:szCs w:val="28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A22C7" w:rsidRPr="00D91DB7" w:rsidTr="00C1721E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A22C7" w:rsidRPr="00D91DB7" w:rsidRDefault="00BA22C7" w:rsidP="00C1721E">
            <w:pPr>
              <w:pStyle w:val="a7"/>
              <w:keepNext w:val="0"/>
              <w:spacing w:after="60"/>
              <w:rPr>
                <w:sz w:val="28"/>
                <w:szCs w:val="28"/>
              </w:rPr>
            </w:pPr>
            <w:r w:rsidRPr="00D91DB7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A22C7" w:rsidRPr="00D91DB7" w:rsidRDefault="00BA22C7" w:rsidP="00C1721E">
            <w:pPr>
              <w:pStyle w:val="a7"/>
              <w:keepNext w:val="0"/>
              <w:spacing w:after="60"/>
              <w:rPr>
                <w:sz w:val="28"/>
                <w:szCs w:val="28"/>
              </w:rPr>
            </w:pPr>
            <w:r w:rsidRPr="00D91DB7">
              <w:rPr>
                <w:sz w:val="28"/>
                <w:szCs w:val="28"/>
              </w:rPr>
              <w:t>Конфигурация</w:t>
            </w:r>
          </w:p>
        </w:tc>
      </w:tr>
      <w:tr w:rsidR="00BA22C7" w:rsidRPr="00D91DB7" w:rsidTr="00C1721E">
        <w:trPr>
          <w:cantSplit/>
        </w:trPr>
        <w:tc>
          <w:tcPr>
            <w:tcW w:w="3456" w:type="dxa"/>
            <w:shd w:val="clear" w:color="auto" w:fill="auto"/>
          </w:tcPr>
          <w:p w:rsidR="00BA22C7" w:rsidRPr="00D91DB7" w:rsidRDefault="00BA22C7" w:rsidP="00C1721E">
            <w:pPr>
              <w:pStyle w:val="a7"/>
              <w:keepNext w:val="0"/>
              <w:spacing w:after="60"/>
              <w:jc w:val="both"/>
              <w:rPr>
                <w:b w:val="0"/>
                <w:sz w:val="28"/>
                <w:szCs w:val="28"/>
              </w:rPr>
            </w:pPr>
            <w:r w:rsidRPr="00D91DB7">
              <w:rPr>
                <w:b w:val="0"/>
                <w:sz w:val="28"/>
                <w:szCs w:val="28"/>
              </w:rPr>
              <w:t>Рабочая станция в РЦОИ</w:t>
            </w:r>
          </w:p>
        </w:tc>
        <w:tc>
          <w:tcPr>
            <w:tcW w:w="5900" w:type="dxa"/>
            <w:shd w:val="clear" w:color="auto" w:fill="auto"/>
          </w:tcPr>
          <w:p w:rsidR="00BA22C7" w:rsidRPr="00D91DB7" w:rsidRDefault="00BA22C7" w:rsidP="00C1721E">
            <w:pPr>
              <w:pStyle w:val="a7"/>
              <w:keepNext w:val="0"/>
              <w:spacing w:after="60"/>
              <w:jc w:val="both"/>
              <w:rPr>
                <w:b w:val="0"/>
                <w:sz w:val="28"/>
                <w:szCs w:val="28"/>
              </w:rPr>
            </w:pPr>
            <w:r w:rsidRPr="00D91DB7">
              <w:rPr>
                <w:b w:val="0"/>
                <w:sz w:val="28"/>
                <w:szCs w:val="28"/>
              </w:rPr>
              <w:t>Наличие стабильного канала связи с выходом в Интернет.</w:t>
            </w:r>
          </w:p>
          <w:p w:rsidR="00BA22C7" w:rsidRPr="00D91DB7" w:rsidRDefault="00BA22C7" w:rsidP="00C1721E">
            <w:pPr>
              <w:pStyle w:val="a7"/>
              <w:keepNext w:val="0"/>
              <w:spacing w:after="60"/>
              <w:jc w:val="both"/>
              <w:rPr>
                <w:b w:val="0"/>
                <w:sz w:val="28"/>
                <w:szCs w:val="28"/>
              </w:rPr>
            </w:pPr>
            <w:r w:rsidRPr="00D91DB7">
              <w:rPr>
                <w:b w:val="0"/>
                <w:sz w:val="28"/>
                <w:szCs w:val="28"/>
              </w:rPr>
              <w:t>Рабочая станция должна иметь устройство резервного копирования: внешний интерфейс: USB 2.0.</w:t>
            </w:r>
          </w:p>
          <w:p w:rsidR="00BA22C7" w:rsidRPr="00D91DB7" w:rsidRDefault="00BA22C7" w:rsidP="00C1721E">
            <w:pPr>
              <w:pStyle w:val="a7"/>
              <w:keepNext w:val="0"/>
              <w:spacing w:after="60"/>
              <w:jc w:val="both"/>
              <w:rPr>
                <w:b w:val="0"/>
                <w:sz w:val="28"/>
                <w:szCs w:val="28"/>
              </w:rPr>
            </w:pPr>
            <w:r w:rsidRPr="00D91DB7">
              <w:rPr>
                <w:b w:val="0"/>
                <w:sz w:val="28"/>
                <w:szCs w:val="28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BA22C7" w:rsidRPr="00D91DB7" w:rsidTr="00C1721E">
        <w:trPr>
          <w:cantSplit/>
        </w:trPr>
        <w:tc>
          <w:tcPr>
            <w:tcW w:w="3456" w:type="dxa"/>
            <w:shd w:val="clear" w:color="auto" w:fill="auto"/>
          </w:tcPr>
          <w:p w:rsidR="00BA22C7" w:rsidRPr="00D91DB7" w:rsidRDefault="00BA22C7" w:rsidP="00C1721E">
            <w:pPr>
              <w:pStyle w:val="a7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D91DB7">
              <w:rPr>
                <w:b w:val="0"/>
                <w:sz w:val="28"/>
                <w:szCs w:val="28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A22C7" w:rsidRPr="00D91DB7" w:rsidRDefault="00BA22C7" w:rsidP="00C1721E">
            <w:pPr>
              <w:pStyle w:val="a7"/>
              <w:spacing w:after="60"/>
              <w:rPr>
                <w:b w:val="0"/>
                <w:sz w:val="28"/>
                <w:szCs w:val="28"/>
              </w:rPr>
            </w:pPr>
            <w:r w:rsidRPr="00D91DB7">
              <w:rPr>
                <w:b w:val="0"/>
                <w:sz w:val="28"/>
                <w:szCs w:val="28"/>
              </w:rPr>
              <w:t>Формат: А</w:t>
            </w:r>
            <w:proofErr w:type="gramStart"/>
            <w:r w:rsidRPr="00D91DB7">
              <w:rPr>
                <w:b w:val="0"/>
                <w:sz w:val="28"/>
                <w:szCs w:val="28"/>
              </w:rPr>
              <w:t>4</w:t>
            </w:r>
            <w:proofErr w:type="gramEnd"/>
            <w:r w:rsidRPr="00D91DB7">
              <w:rPr>
                <w:b w:val="0"/>
                <w:sz w:val="28"/>
                <w:szCs w:val="28"/>
              </w:rPr>
              <w:t>:</w:t>
            </w:r>
          </w:p>
          <w:p w:rsidR="00BA22C7" w:rsidRPr="00D91DB7" w:rsidRDefault="00BA22C7" w:rsidP="00C1721E">
            <w:pPr>
              <w:pStyle w:val="a7"/>
              <w:spacing w:after="60"/>
              <w:rPr>
                <w:b w:val="0"/>
                <w:sz w:val="28"/>
                <w:szCs w:val="28"/>
              </w:rPr>
            </w:pPr>
            <w:r w:rsidRPr="00D91DB7">
              <w:rPr>
                <w:b w:val="0"/>
                <w:sz w:val="28"/>
                <w:szCs w:val="28"/>
              </w:rPr>
              <w:t>Скорость черно-белой печати (обычный режим, A4): 30 стр./мин.</w:t>
            </w:r>
          </w:p>
          <w:p w:rsidR="00BA22C7" w:rsidRPr="00D91DB7" w:rsidRDefault="00BA22C7" w:rsidP="00C1721E">
            <w:pPr>
              <w:pStyle w:val="a7"/>
              <w:spacing w:after="60"/>
              <w:rPr>
                <w:b w:val="0"/>
                <w:sz w:val="28"/>
                <w:szCs w:val="28"/>
              </w:rPr>
            </w:pPr>
            <w:r w:rsidRPr="00D91DB7">
              <w:rPr>
                <w:b w:val="0"/>
                <w:sz w:val="28"/>
                <w:szCs w:val="28"/>
              </w:rPr>
              <w:t>Качество черно-белой печати (режим наилучшего качества) не менее 600 x 600 точек на дюйм</w:t>
            </w:r>
          </w:p>
          <w:p w:rsidR="00BA22C7" w:rsidRPr="00D91DB7" w:rsidRDefault="00BA22C7" w:rsidP="00C1721E">
            <w:pPr>
              <w:pStyle w:val="a7"/>
              <w:spacing w:after="60"/>
              <w:rPr>
                <w:b w:val="0"/>
                <w:sz w:val="28"/>
                <w:szCs w:val="28"/>
              </w:rPr>
            </w:pPr>
            <w:r w:rsidRPr="00D91DB7">
              <w:rPr>
                <w:b w:val="0"/>
                <w:sz w:val="28"/>
                <w:szCs w:val="28"/>
              </w:rPr>
              <w:t>Технология печати: Лазерная</w:t>
            </w:r>
          </w:p>
        </w:tc>
      </w:tr>
      <w:tr w:rsidR="00BA22C7" w:rsidRPr="00D91DB7" w:rsidTr="00C1721E">
        <w:trPr>
          <w:cantSplit/>
        </w:trPr>
        <w:tc>
          <w:tcPr>
            <w:tcW w:w="3456" w:type="dxa"/>
            <w:shd w:val="clear" w:color="auto" w:fill="auto"/>
          </w:tcPr>
          <w:p w:rsidR="00BA22C7" w:rsidRPr="00D91DB7" w:rsidRDefault="00BA22C7" w:rsidP="00C1721E">
            <w:pPr>
              <w:pStyle w:val="a7"/>
              <w:spacing w:after="60"/>
              <w:rPr>
                <w:b w:val="0"/>
                <w:sz w:val="28"/>
                <w:szCs w:val="28"/>
              </w:rPr>
            </w:pPr>
            <w:r w:rsidRPr="00D91DB7">
              <w:rPr>
                <w:b w:val="0"/>
                <w:sz w:val="28"/>
                <w:szCs w:val="28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A22C7" w:rsidRPr="00D91DB7" w:rsidRDefault="00BA22C7" w:rsidP="00C1721E">
            <w:pPr>
              <w:keepNext/>
              <w:spacing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D91DB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Режим отсечения красного цвета</w:t>
            </w:r>
          </w:p>
          <w:p w:rsidR="00BA22C7" w:rsidRPr="00D91DB7" w:rsidRDefault="00BA22C7" w:rsidP="00C1721E">
            <w:pPr>
              <w:keepNext/>
              <w:spacing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D91DB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TWAIN-совместимый сканер</w:t>
            </w:r>
          </w:p>
          <w:p w:rsidR="00BA22C7" w:rsidRPr="00D91DB7" w:rsidRDefault="00BA22C7" w:rsidP="00C1721E">
            <w:pPr>
              <w:keepNext/>
              <w:spacing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D91DB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Область сканирования: А</w:t>
            </w:r>
            <w:proofErr w:type="gramStart"/>
            <w:r w:rsidRPr="00D91DB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4</w:t>
            </w:r>
            <w:proofErr w:type="gramEnd"/>
          </w:p>
          <w:p w:rsidR="00BA22C7" w:rsidRPr="00D91DB7" w:rsidRDefault="00BA22C7" w:rsidP="00C1721E">
            <w:pPr>
              <w:keepNext/>
              <w:spacing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D91DB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 xml:space="preserve">Сканирование с разрешением 300 </w:t>
            </w:r>
            <w:proofErr w:type="spellStart"/>
            <w:r w:rsidRPr="00D91DB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dpi</w:t>
            </w:r>
            <w:proofErr w:type="spellEnd"/>
          </w:p>
        </w:tc>
      </w:tr>
      <w:tr w:rsidR="00BA22C7" w:rsidRPr="00D91DB7" w:rsidTr="00C1721E">
        <w:trPr>
          <w:cantSplit/>
        </w:trPr>
        <w:tc>
          <w:tcPr>
            <w:tcW w:w="3456" w:type="dxa"/>
            <w:shd w:val="clear" w:color="auto" w:fill="auto"/>
          </w:tcPr>
          <w:p w:rsidR="00BA22C7" w:rsidRPr="00D91DB7" w:rsidRDefault="00BA22C7" w:rsidP="00C1721E">
            <w:pPr>
              <w:pStyle w:val="a7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D91DB7">
              <w:rPr>
                <w:b w:val="0"/>
                <w:sz w:val="28"/>
                <w:szCs w:val="28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A22C7" w:rsidRPr="00D91DB7" w:rsidRDefault="00BA22C7" w:rsidP="00C1721E">
            <w:pPr>
              <w:pStyle w:val="a7"/>
              <w:spacing w:after="60"/>
              <w:rPr>
                <w:b w:val="0"/>
                <w:sz w:val="28"/>
                <w:szCs w:val="28"/>
              </w:rPr>
            </w:pPr>
            <w:r w:rsidRPr="00D91DB7">
              <w:rPr>
                <w:b w:val="0"/>
                <w:sz w:val="28"/>
                <w:szCs w:val="28"/>
              </w:rPr>
              <w:t>Специальных требований не предъявляется</w:t>
            </w:r>
          </w:p>
        </w:tc>
      </w:tr>
    </w:tbl>
    <w:p w:rsidR="00BA22C7" w:rsidRPr="00D91DB7" w:rsidRDefault="00BA22C7" w:rsidP="00BA22C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91DB7">
        <w:rPr>
          <w:rFonts w:ascii="Times New Roman" w:hAnsi="Times New Roman" w:cs="Times New Roman"/>
          <w:sz w:val="28"/>
          <w:szCs w:val="28"/>
        </w:rPr>
        <w:t xml:space="preserve">В следующей таблице (см. </w:t>
      </w:r>
      <w:r w:rsidRPr="00D91DB7">
        <w:rPr>
          <w:rFonts w:ascii="Times New Roman" w:hAnsi="Times New Roman" w:cs="Times New Roman"/>
          <w:sz w:val="28"/>
          <w:szCs w:val="28"/>
        </w:rPr>
        <w:fldChar w:fldCharType="begin"/>
      </w:r>
      <w:r w:rsidRPr="00D91DB7">
        <w:rPr>
          <w:rFonts w:ascii="Times New Roman" w:hAnsi="Times New Roman" w:cs="Times New Roman"/>
          <w:sz w:val="28"/>
          <w:szCs w:val="28"/>
        </w:rPr>
        <w:instrText xml:space="preserve"> REF _Ref399949640 \h  \* MERGEFORMAT </w:instrText>
      </w:r>
      <w:r w:rsidRPr="00D91DB7">
        <w:rPr>
          <w:rFonts w:ascii="Times New Roman" w:hAnsi="Times New Roman" w:cs="Times New Roman"/>
          <w:sz w:val="28"/>
          <w:szCs w:val="28"/>
        </w:rPr>
      </w:r>
      <w:r w:rsidRPr="00D91DB7">
        <w:rPr>
          <w:rFonts w:ascii="Times New Roman" w:hAnsi="Times New Roman" w:cs="Times New Roman"/>
          <w:sz w:val="28"/>
          <w:szCs w:val="28"/>
        </w:rPr>
        <w:fldChar w:fldCharType="separate"/>
      </w:r>
      <w:r w:rsidRPr="00C52697">
        <w:rPr>
          <w:rFonts w:ascii="Times New Roman" w:hAnsi="Times New Roman" w:cs="Times New Roman"/>
          <w:bCs/>
          <w:sz w:val="28"/>
          <w:szCs w:val="28"/>
        </w:rPr>
        <w:t>Таблица 1.2</w:t>
      </w:r>
      <w:r w:rsidRPr="00D91DB7">
        <w:rPr>
          <w:rFonts w:ascii="Times New Roman" w:hAnsi="Times New Roman" w:cs="Times New Roman"/>
          <w:sz w:val="28"/>
          <w:szCs w:val="28"/>
        </w:rPr>
        <w:fldChar w:fldCharType="end"/>
      </w:r>
      <w:r w:rsidRPr="00D91DB7">
        <w:rPr>
          <w:rFonts w:ascii="Times New Roman" w:hAnsi="Times New Roman" w:cs="Times New Roman"/>
          <w:sz w:val="28"/>
          <w:szCs w:val="28"/>
        </w:rPr>
        <w:t>) приведены требования к аппаратному обеспечению рабочей станции на региональном уровне.</w:t>
      </w:r>
    </w:p>
    <w:p w:rsidR="00BA22C7" w:rsidRPr="007C1195" w:rsidRDefault="00BA22C7" w:rsidP="00BA22C7">
      <w:pPr>
        <w:pStyle w:val="a6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8" w:name="_Ref39994964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A22C7" w:rsidRPr="00EE76B9" w:rsidTr="00C1721E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A22C7" w:rsidRPr="00EE76B9" w:rsidRDefault="00BA22C7" w:rsidP="00C1721E">
            <w:pPr>
              <w:pStyle w:val="a7"/>
              <w:keepNext w:val="0"/>
              <w:spacing w:after="60"/>
              <w:rPr>
                <w:sz w:val="28"/>
                <w:szCs w:val="28"/>
              </w:rPr>
            </w:pPr>
            <w:r w:rsidRPr="00EE76B9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A22C7" w:rsidRPr="00EE76B9" w:rsidRDefault="00BA22C7" w:rsidP="00C1721E">
            <w:pPr>
              <w:pStyle w:val="a7"/>
              <w:keepNext w:val="0"/>
              <w:spacing w:after="60"/>
              <w:rPr>
                <w:sz w:val="28"/>
                <w:szCs w:val="28"/>
              </w:rPr>
            </w:pPr>
            <w:r w:rsidRPr="00EE76B9">
              <w:rPr>
                <w:sz w:val="28"/>
                <w:szCs w:val="28"/>
              </w:rPr>
              <w:t>Конфигурация</w:t>
            </w:r>
          </w:p>
        </w:tc>
      </w:tr>
      <w:tr w:rsidR="00BA22C7" w:rsidRPr="00EE76B9" w:rsidTr="00C1721E">
        <w:trPr>
          <w:cantSplit/>
        </w:trPr>
        <w:tc>
          <w:tcPr>
            <w:tcW w:w="3456" w:type="dxa"/>
            <w:shd w:val="clear" w:color="auto" w:fill="auto"/>
          </w:tcPr>
          <w:p w:rsidR="00BA22C7" w:rsidRPr="00EE76B9" w:rsidRDefault="00BA22C7" w:rsidP="00C1721E">
            <w:pPr>
              <w:pStyle w:val="a7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EE76B9">
              <w:rPr>
                <w:b w:val="0"/>
                <w:sz w:val="28"/>
                <w:szCs w:val="28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A22C7" w:rsidRPr="00EE76B9" w:rsidRDefault="00BA22C7" w:rsidP="00C1721E">
            <w:pPr>
              <w:pStyle w:val="a7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EE76B9">
              <w:rPr>
                <w:b w:val="0"/>
                <w:sz w:val="28"/>
                <w:szCs w:val="28"/>
              </w:rPr>
              <w:t xml:space="preserve">Рекомендуется: </w:t>
            </w:r>
            <w:proofErr w:type="spellStart"/>
            <w:proofErr w:type="gramStart"/>
            <w:r w:rsidRPr="00EE76B9">
              <w:rPr>
                <w:b w:val="0"/>
                <w:sz w:val="28"/>
                <w:szCs w:val="28"/>
              </w:rPr>
              <w:t>IntelPentium</w:t>
            </w:r>
            <w:proofErr w:type="spellEnd"/>
            <w:r w:rsidRPr="00EE76B9">
              <w:rPr>
                <w:b w:val="0"/>
                <w:sz w:val="28"/>
                <w:szCs w:val="28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BA22C7" w:rsidRPr="00EE76B9" w:rsidTr="00C1721E">
        <w:trPr>
          <w:cantSplit/>
        </w:trPr>
        <w:tc>
          <w:tcPr>
            <w:tcW w:w="3456" w:type="dxa"/>
            <w:shd w:val="clear" w:color="auto" w:fill="auto"/>
          </w:tcPr>
          <w:p w:rsidR="00BA22C7" w:rsidRPr="00EE76B9" w:rsidRDefault="00BA22C7" w:rsidP="00C1721E">
            <w:pPr>
              <w:pStyle w:val="a7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EE76B9">
              <w:rPr>
                <w:b w:val="0"/>
                <w:sz w:val="28"/>
                <w:szCs w:val="28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A22C7" w:rsidRPr="00EE76B9" w:rsidRDefault="00BA22C7" w:rsidP="00C1721E">
            <w:pPr>
              <w:pStyle w:val="a7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EE76B9">
              <w:rPr>
                <w:b w:val="0"/>
                <w:sz w:val="28"/>
                <w:szCs w:val="28"/>
              </w:rPr>
              <w:t xml:space="preserve">Рекомендуемая: 2 </w:t>
            </w:r>
            <w:proofErr w:type="spellStart"/>
            <w:r w:rsidRPr="00EE76B9">
              <w:rPr>
                <w:b w:val="0"/>
                <w:sz w:val="28"/>
                <w:szCs w:val="28"/>
              </w:rPr>
              <w:t>Gb</w:t>
            </w:r>
            <w:proofErr w:type="spellEnd"/>
          </w:p>
          <w:p w:rsidR="00BA22C7" w:rsidRPr="00EE76B9" w:rsidRDefault="00BA22C7" w:rsidP="00C1721E">
            <w:pPr>
              <w:pStyle w:val="a7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EE76B9">
              <w:rPr>
                <w:b w:val="0"/>
                <w:sz w:val="28"/>
                <w:szCs w:val="28"/>
              </w:rPr>
              <w:t xml:space="preserve">Минимальная: 1 </w:t>
            </w:r>
            <w:proofErr w:type="spellStart"/>
            <w:r w:rsidRPr="00EE76B9">
              <w:rPr>
                <w:b w:val="0"/>
                <w:sz w:val="28"/>
                <w:szCs w:val="28"/>
              </w:rPr>
              <w:t>Gb</w:t>
            </w:r>
            <w:proofErr w:type="spellEnd"/>
          </w:p>
        </w:tc>
      </w:tr>
      <w:tr w:rsidR="00BA22C7" w:rsidRPr="00EE76B9" w:rsidTr="00C1721E">
        <w:trPr>
          <w:cantSplit/>
        </w:trPr>
        <w:tc>
          <w:tcPr>
            <w:tcW w:w="3456" w:type="dxa"/>
            <w:shd w:val="clear" w:color="auto" w:fill="auto"/>
          </w:tcPr>
          <w:p w:rsidR="00BA22C7" w:rsidRPr="00EE76B9" w:rsidRDefault="00BA22C7" w:rsidP="00C1721E">
            <w:pPr>
              <w:pStyle w:val="a7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EE76B9">
              <w:rPr>
                <w:b w:val="0"/>
                <w:sz w:val="28"/>
                <w:szCs w:val="28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A22C7" w:rsidRPr="00EE76B9" w:rsidRDefault="00BA22C7" w:rsidP="00C1721E">
            <w:pPr>
              <w:pStyle w:val="a7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EE76B9">
              <w:rPr>
                <w:b w:val="0"/>
                <w:sz w:val="28"/>
                <w:szCs w:val="28"/>
              </w:rPr>
              <w:t xml:space="preserve">SATA (IDE), свободного места не менее 10 </w:t>
            </w:r>
            <w:r w:rsidRPr="00EE76B9">
              <w:rPr>
                <w:b w:val="0"/>
                <w:sz w:val="28"/>
                <w:szCs w:val="28"/>
                <w:lang w:val="en-US"/>
              </w:rPr>
              <w:t>G</w:t>
            </w:r>
            <w:r w:rsidRPr="00EE76B9">
              <w:rPr>
                <w:b w:val="0"/>
                <w:sz w:val="28"/>
                <w:szCs w:val="28"/>
              </w:rPr>
              <w:t>b</w:t>
            </w:r>
          </w:p>
        </w:tc>
      </w:tr>
      <w:tr w:rsidR="00BA22C7" w:rsidRPr="00EE76B9" w:rsidTr="00C1721E">
        <w:trPr>
          <w:cantSplit/>
        </w:trPr>
        <w:tc>
          <w:tcPr>
            <w:tcW w:w="3456" w:type="dxa"/>
            <w:shd w:val="clear" w:color="auto" w:fill="auto"/>
          </w:tcPr>
          <w:p w:rsidR="00BA22C7" w:rsidRPr="00EE76B9" w:rsidRDefault="00BA22C7" w:rsidP="00C1721E">
            <w:pPr>
              <w:pStyle w:val="a7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EE76B9">
              <w:rPr>
                <w:b w:val="0"/>
                <w:sz w:val="28"/>
                <w:szCs w:val="28"/>
              </w:rPr>
              <w:lastRenderedPageBreak/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A22C7" w:rsidRPr="00EE76B9" w:rsidRDefault="00BA22C7" w:rsidP="00C1721E">
            <w:pPr>
              <w:pStyle w:val="a7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EE76B9">
              <w:rPr>
                <w:b w:val="0"/>
                <w:sz w:val="28"/>
                <w:szCs w:val="28"/>
              </w:rPr>
              <w:t>Устройство резервного копирования: ATAPI CD-RW</w:t>
            </w:r>
          </w:p>
          <w:p w:rsidR="00BA22C7" w:rsidRPr="00EE76B9" w:rsidRDefault="00BA22C7" w:rsidP="00C1721E">
            <w:pPr>
              <w:pStyle w:val="a7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EE76B9">
              <w:rPr>
                <w:b w:val="0"/>
                <w:sz w:val="28"/>
                <w:szCs w:val="28"/>
              </w:rPr>
              <w:t>Внешний интерфейс</w:t>
            </w:r>
            <w:r w:rsidRPr="00EE76B9">
              <w:rPr>
                <w:b w:val="0"/>
                <w:sz w:val="28"/>
                <w:szCs w:val="28"/>
                <w:lang w:val="en-US"/>
              </w:rPr>
              <w:t xml:space="preserve">: </w:t>
            </w:r>
            <w:r w:rsidRPr="00EE76B9">
              <w:rPr>
                <w:b w:val="0"/>
                <w:sz w:val="28"/>
                <w:szCs w:val="28"/>
              </w:rPr>
              <w:t>USB 2.0</w:t>
            </w:r>
          </w:p>
        </w:tc>
      </w:tr>
      <w:tr w:rsidR="00BA22C7" w:rsidRPr="00EE76B9" w:rsidTr="00C1721E">
        <w:trPr>
          <w:cantSplit/>
        </w:trPr>
        <w:tc>
          <w:tcPr>
            <w:tcW w:w="3456" w:type="dxa"/>
            <w:shd w:val="clear" w:color="auto" w:fill="auto"/>
          </w:tcPr>
          <w:p w:rsidR="00BA22C7" w:rsidRPr="00EE76B9" w:rsidRDefault="00BA22C7" w:rsidP="00C1721E">
            <w:pPr>
              <w:pStyle w:val="a7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EE76B9">
              <w:rPr>
                <w:b w:val="0"/>
                <w:sz w:val="28"/>
                <w:szCs w:val="28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A22C7" w:rsidRPr="00EE76B9" w:rsidRDefault="00BA22C7" w:rsidP="00C1721E">
            <w:pPr>
              <w:pStyle w:val="a7"/>
              <w:keepNext w:val="0"/>
              <w:spacing w:after="60"/>
              <w:rPr>
                <w:b w:val="0"/>
                <w:sz w:val="28"/>
                <w:szCs w:val="28"/>
              </w:rPr>
            </w:pPr>
            <w:proofErr w:type="gramStart"/>
            <w:r w:rsidRPr="00EE76B9">
              <w:rPr>
                <w:b w:val="0"/>
                <w:sz w:val="28"/>
                <w:szCs w:val="28"/>
              </w:rPr>
              <w:t>Встроен</w:t>
            </w:r>
            <w:proofErr w:type="gramEnd"/>
            <w:r w:rsidRPr="00EE76B9">
              <w:rPr>
                <w:b w:val="0"/>
                <w:sz w:val="28"/>
                <w:szCs w:val="28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BA22C7" w:rsidRPr="00EE76B9" w:rsidTr="00C1721E">
        <w:trPr>
          <w:cantSplit/>
        </w:trPr>
        <w:tc>
          <w:tcPr>
            <w:tcW w:w="3456" w:type="dxa"/>
            <w:shd w:val="clear" w:color="auto" w:fill="auto"/>
          </w:tcPr>
          <w:p w:rsidR="00BA22C7" w:rsidRPr="00EE76B9" w:rsidRDefault="00BA22C7" w:rsidP="00C1721E">
            <w:pPr>
              <w:pStyle w:val="a7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EE76B9">
              <w:rPr>
                <w:b w:val="0"/>
                <w:sz w:val="28"/>
                <w:szCs w:val="28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A22C7" w:rsidRPr="00EE76B9" w:rsidRDefault="00BA22C7" w:rsidP="00C1721E">
            <w:pPr>
              <w:pStyle w:val="a7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EE76B9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BA22C7" w:rsidRPr="00EE76B9" w:rsidTr="00C1721E">
        <w:trPr>
          <w:cantSplit/>
        </w:trPr>
        <w:tc>
          <w:tcPr>
            <w:tcW w:w="3456" w:type="dxa"/>
            <w:shd w:val="clear" w:color="auto" w:fill="auto"/>
          </w:tcPr>
          <w:p w:rsidR="00BA22C7" w:rsidRPr="00EE76B9" w:rsidRDefault="00BA22C7" w:rsidP="00C1721E">
            <w:pPr>
              <w:pStyle w:val="a7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EE76B9">
              <w:rPr>
                <w:b w:val="0"/>
                <w:sz w:val="28"/>
                <w:szCs w:val="28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A22C7" w:rsidRPr="00EE76B9" w:rsidRDefault="00BA22C7" w:rsidP="00C1721E">
            <w:pPr>
              <w:pStyle w:val="a7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EE76B9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BA22C7" w:rsidRPr="00EE76B9" w:rsidTr="00C1721E">
        <w:trPr>
          <w:cantSplit/>
        </w:trPr>
        <w:tc>
          <w:tcPr>
            <w:tcW w:w="3456" w:type="dxa"/>
            <w:shd w:val="clear" w:color="auto" w:fill="auto"/>
          </w:tcPr>
          <w:p w:rsidR="00BA22C7" w:rsidRPr="00EE76B9" w:rsidRDefault="00BA22C7" w:rsidP="00C1721E">
            <w:pPr>
              <w:pStyle w:val="a7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EE76B9">
              <w:rPr>
                <w:b w:val="0"/>
                <w:sz w:val="28"/>
                <w:szCs w:val="28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A22C7" w:rsidRPr="00EE76B9" w:rsidRDefault="00BA22C7" w:rsidP="00C1721E">
            <w:pPr>
              <w:pStyle w:val="a7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EE76B9">
              <w:rPr>
                <w:b w:val="0"/>
                <w:sz w:val="28"/>
                <w:szCs w:val="28"/>
              </w:rPr>
              <w:t>SVGA разрешение не менее 1024</w:t>
            </w:r>
            <w:proofErr w:type="spellStart"/>
            <w:r w:rsidRPr="00EE76B9">
              <w:rPr>
                <w:b w:val="0"/>
                <w:sz w:val="28"/>
                <w:szCs w:val="28"/>
                <w:lang w:val="en-US"/>
              </w:rPr>
              <w:t>px</w:t>
            </w:r>
            <w:proofErr w:type="spellEnd"/>
            <w:r w:rsidRPr="00EE76B9">
              <w:rPr>
                <w:b w:val="0"/>
                <w:sz w:val="28"/>
                <w:szCs w:val="28"/>
              </w:rPr>
              <w:t xml:space="preserve"> по горизонтали.</w:t>
            </w:r>
          </w:p>
          <w:p w:rsidR="00BA22C7" w:rsidRPr="00EE76B9" w:rsidRDefault="00BA22C7" w:rsidP="00C1721E">
            <w:pPr>
              <w:pStyle w:val="a7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EE76B9">
              <w:rPr>
                <w:b w:val="0"/>
                <w:sz w:val="28"/>
                <w:szCs w:val="28"/>
              </w:rPr>
              <w:t>Рекомендуемое разрешение: 1280x1024</w:t>
            </w:r>
          </w:p>
        </w:tc>
      </w:tr>
      <w:tr w:rsidR="00BA22C7" w:rsidRPr="00EE76B9" w:rsidTr="00C1721E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A22C7" w:rsidRPr="00EE76B9" w:rsidRDefault="00BA22C7" w:rsidP="00C1721E">
            <w:pPr>
              <w:pStyle w:val="a7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EE76B9">
              <w:rPr>
                <w:b w:val="0"/>
                <w:sz w:val="28"/>
                <w:szCs w:val="28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A22C7" w:rsidRPr="00EE76B9" w:rsidRDefault="00BA22C7" w:rsidP="00C1721E">
            <w:pPr>
              <w:pStyle w:val="a7"/>
              <w:keepNext w:val="0"/>
              <w:spacing w:after="60"/>
              <w:rPr>
                <w:b w:val="0"/>
                <w:sz w:val="28"/>
                <w:szCs w:val="28"/>
              </w:rPr>
            </w:pPr>
            <w:proofErr w:type="spellStart"/>
            <w:r w:rsidRPr="00EE76B9">
              <w:rPr>
                <w:b w:val="0"/>
                <w:sz w:val="28"/>
                <w:szCs w:val="28"/>
              </w:rPr>
              <w:t>Ethernet</w:t>
            </w:r>
            <w:proofErr w:type="spellEnd"/>
            <w:r w:rsidRPr="00EE76B9">
              <w:rPr>
                <w:b w:val="0"/>
                <w:sz w:val="28"/>
                <w:szCs w:val="28"/>
              </w:rPr>
              <w:t xml:space="preserve"> 10/100 Мбит</w:t>
            </w:r>
          </w:p>
        </w:tc>
      </w:tr>
    </w:tbl>
    <w:p w:rsidR="00BA22C7" w:rsidRDefault="00BA22C7" w:rsidP="00BA22C7">
      <w:pPr>
        <w:pStyle w:val="a4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A22C7" w:rsidRPr="00EE76B9" w:rsidRDefault="00BA22C7" w:rsidP="00BA22C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76B9">
        <w:rPr>
          <w:rFonts w:ascii="Times New Roman" w:hAnsi="Times New Roman" w:cs="Times New Roman"/>
          <w:sz w:val="28"/>
          <w:szCs w:val="28"/>
        </w:rPr>
        <w:t xml:space="preserve">В следующей таблице (см. </w:t>
      </w:r>
      <w:r w:rsidRPr="00EE76B9">
        <w:rPr>
          <w:rFonts w:ascii="Times New Roman" w:hAnsi="Times New Roman" w:cs="Times New Roman"/>
          <w:sz w:val="28"/>
          <w:szCs w:val="28"/>
        </w:rPr>
        <w:fldChar w:fldCharType="begin"/>
      </w:r>
      <w:r w:rsidRPr="00EE76B9">
        <w:rPr>
          <w:rFonts w:ascii="Times New Roman" w:hAnsi="Times New Roman" w:cs="Times New Roman"/>
          <w:sz w:val="28"/>
          <w:szCs w:val="28"/>
        </w:rPr>
        <w:instrText xml:space="preserve"> REF _Ref399949950 \h  \* MERGEFORMAT </w:instrText>
      </w:r>
      <w:r w:rsidRPr="00EE76B9">
        <w:rPr>
          <w:rFonts w:ascii="Times New Roman" w:hAnsi="Times New Roman" w:cs="Times New Roman"/>
          <w:sz w:val="28"/>
          <w:szCs w:val="28"/>
        </w:rPr>
      </w:r>
      <w:r w:rsidRPr="00EE76B9">
        <w:rPr>
          <w:rFonts w:ascii="Times New Roman" w:hAnsi="Times New Roman" w:cs="Times New Roman"/>
          <w:sz w:val="28"/>
          <w:szCs w:val="28"/>
        </w:rPr>
        <w:fldChar w:fldCharType="separate"/>
      </w:r>
      <w:r w:rsidRPr="00C52697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C52697">
        <w:rPr>
          <w:rFonts w:ascii="Times New Roman" w:hAnsi="Times New Roman" w:cs="Times New Roman"/>
          <w:b/>
          <w:bCs/>
          <w:noProof/>
          <w:sz w:val="28"/>
          <w:szCs w:val="28"/>
        </w:rPr>
        <w:t>1</w:t>
      </w:r>
      <w:r w:rsidRPr="00C52697">
        <w:rPr>
          <w:rFonts w:ascii="Times New Roman" w:hAnsi="Times New Roman" w:cs="Times New Roman"/>
          <w:sz w:val="28"/>
          <w:szCs w:val="28"/>
        </w:rPr>
        <w:t>.3</w:t>
      </w:r>
      <w:r w:rsidRPr="00EE76B9">
        <w:rPr>
          <w:rFonts w:ascii="Times New Roman" w:hAnsi="Times New Roman" w:cs="Times New Roman"/>
          <w:sz w:val="28"/>
          <w:szCs w:val="28"/>
        </w:rPr>
        <w:fldChar w:fldCharType="end"/>
      </w:r>
      <w:r w:rsidRPr="00EE76B9">
        <w:rPr>
          <w:rFonts w:ascii="Times New Roman" w:hAnsi="Times New Roman" w:cs="Times New Roman"/>
          <w:sz w:val="28"/>
          <w:szCs w:val="28"/>
        </w:rPr>
        <w:t>) приведены требования к конфигурации программного обеспечения рабочей станции на региональном уровне.</w:t>
      </w:r>
    </w:p>
    <w:p w:rsidR="00BA22C7" w:rsidRPr="007C1195" w:rsidRDefault="00BA22C7" w:rsidP="00BA22C7">
      <w:pPr>
        <w:pStyle w:val="a6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9" w:name="_Ref39994995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9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BA22C7" w:rsidRPr="007C1195" w:rsidTr="00C1721E">
        <w:trPr>
          <w:cantSplit/>
          <w:tblHeader/>
        </w:trPr>
        <w:tc>
          <w:tcPr>
            <w:tcW w:w="1535" w:type="pct"/>
            <w:shd w:val="clear" w:color="auto" w:fill="auto"/>
          </w:tcPr>
          <w:p w:rsidR="00BA22C7" w:rsidRPr="007C1195" w:rsidRDefault="00BA22C7" w:rsidP="00C1721E">
            <w:pPr>
              <w:pStyle w:val="a7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A22C7" w:rsidRPr="007C1195" w:rsidRDefault="00BA22C7" w:rsidP="00C1721E">
            <w:pPr>
              <w:pStyle w:val="a7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A22C7" w:rsidRPr="007C1195" w:rsidTr="00C1721E">
        <w:trPr>
          <w:cantSplit/>
        </w:trPr>
        <w:tc>
          <w:tcPr>
            <w:tcW w:w="1535" w:type="pct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ерверная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ОС семейства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не ниже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.</w:t>
            </w:r>
          </w:p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Дл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 должно быть установлено обновление безопасности (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curityUpdateforMicrosoft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KB 835732, соответствующего языка ОС)</w:t>
            </w:r>
          </w:p>
        </w:tc>
      </w:tr>
      <w:tr w:rsidR="00BA22C7" w:rsidRPr="00BA22C7" w:rsidTr="00C1721E">
        <w:trPr>
          <w:cantSplit/>
        </w:trPr>
        <w:tc>
          <w:tcPr>
            <w:tcW w:w="1535" w:type="pct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465" w:type="pct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BA22C7" w:rsidRPr="00BA22C7" w:rsidTr="00C1721E">
        <w:trPr>
          <w:cantSplit/>
        </w:trPr>
        <w:tc>
          <w:tcPr>
            <w:tcW w:w="1535" w:type="pct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ивыше</w:t>
            </w:r>
            <w:proofErr w:type="spellEnd"/>
          </w:p>
        </w:tc>
      </w:tr>
      <w:tr w:rsidR="00BA22C7" w:rsidRPr="00B100FE" w:rsidTr="00C1721E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ивыше</w:t>
            </w:r>
            <w:proofErr w:type="spellEnd"/>
          </w:p>
        </w:tc>
      </w:tr>
      <w:tr w:rsidR="00BA22C7" w:rsidRPr="00B100FE" w:rsidTr="00C1721E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из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BA22C7" w:rsidRPr="007C1195" w:rsidRDefault="00BA22C7" w:rsidP="00BA22C7">
            <w:pPr>
              <w:pStyle w:val="a7"/>
              <w:keepNext w:val="0"/>
              <w:numPr>
                <w:ilvl w:val="0"/>
                <w:numId w:val="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proofErr w:type="spellEnd"/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A22C7" w:rsidRPr="007C1195" w:rsidRDefault="00BA22C7" w:rsidP="00BA22C7">
            <w:pPr>
              <w:pStyle w:val="a7"/>
              <w:keepNext w:val="0"/>
              <w:numPr>
                <w:ilvl w:val="0"/>
                <w:numId w:val="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proofErr w:type="spellEnd"/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A22C7" w:rsidRPr="007C1195" w:rsidRDefault="00BA22C7" w:rsidP="00BA22C7">
            <w:pPr>
              <w:pStyle w:val="a7"/>
              <w:keepNext w:val="0"/>
              <w:numPr>
                <w:ilvl w:val="0"/>
                <w:numId w:val="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не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BA22C7" w:rsidRPr="007C1195" w:rsidRDefault="00BA22C7" w:rsidP="00BA22C7">
            <w:pPr>
              <w:pStyle w:val="a7"/>
              <w:keepNext w:val="0"/>
              <w:numPr>
                <w:ilvl w:val="0"/>
                <w:numId w:val="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не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BA22C7" w:rsidRPr="007C1195" w:rsidTr="00C1721E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  <w:proofErr w:type="gramEnd"/>
          </w:p>
        </w:tc>
      </w:tr>
      <w:tr w:rsidR="00BA22C7" w:rsidRPr="007C1195" w:rsidTr="00C1721E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  <w:proofErr w:type="gramEnd"/>
          </w:p>
        </w:tc>
      </w:tr>
      <w:tr w:rsidR="00BA22C7" w:rsidRPr="007C1195" w:rsidTr="00C1721E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пециализированное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ПО, для проверки и коррекции результатов распознавания изображений бланков итоговых сочинений</w:t>
            </w:r>
          </w:p>
        </w:tc>
      </w:tr>
    </w:tbl>
    <w:p w:rsidR="00BA22C7" w:rsidRPr="00EE76B9" w:rsidRDefault="00BA22C7" w:rsidP="00BA22C7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10" w:name="_Toc396400406"/>
      <w:bookmarkStart w:id="11" w:name="_Toc431386294"/>
    </w:p>
    <w:p w:rsidR="00BA22C7" w:rsidRPr="00EE76B9" w:rsidRDefault="00BA22C7" w:rsidP="00BA22C7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E76B9">
        <w:rPr>
          <w:rFonts w:ascii="Times New Roman" w:hAnsi="Times New Roman" w:cs="Times New Roman"/>
          <w:b/>
          <w:sz w:val="28"/>
          <w:szCs w:val="28"/>
        </w:rPr>
        <w:t>Уровень образовательных организаций</w:t>
      </w:r>
      <w:bookmarkEnd w:id="10"/>
      <w:bookmarkEnd w:id="11"/>
    </w:p>
    <w:p w:rsidR="00BA22C7" w:rsidRPr="00EE76B9" w:rsidRDefault="00BA22C7" w:rsidP="00BA22C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A22C7" w:rsidRPr="00EE76B9" w:rsidRDefault="00BA22C7" w:rsidP="00BA22C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76B9">
        <w:rPr>
          <w:rFonts w:ascii="Times New Roman" w:hAnsi="Times New Roman" w:cs="Times New Roman"/>
          <w:sz w:val="28"/>
          <w:szCs w:val="28"/>
        </w:rPr>
        <w:t>В следующей таблице (см.</w:t>
      </w:r>
      <w:r>
        <w:rPr>
          <w:rFonts w:ascii="Times New Roman" w:hAnsi="Times New Roman" w:cs="Times New Roman"/>
          <w:sz w:val="28"/>
          <w:szCs w:val="28"/>
        </w:rPr>
        <w:t xml:space="preserve"> Таблица 1.4.</w:t>
      </w:r>
      <w:r w:rsidRPr="00EE76B9">
        <w:rPr>
          <w:rFonts w:ascii="Times New Roman" w:hAnsi="Times New Roman" w:cs="Times New Roman"/>
          <w:sz w:val="28"/>
          <w:szCs w:val="28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  <w:bookmarkStart w:id="12" w:name="_Ref399950297"/>
    </w:p>
    <w:p w:rsidR="00BA22C7" w:rsidRPr="00EE76B9" w:rsidRDefault="00BA22C7" w:rsidP="00BA22C7">
      <w:pPr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E76B9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EE76B9">
        <w:rPr>
          <w:rFonts w:ascii="Times New Roman" w:hAnsi="Times New Roman" w:cs="Times New Roman"/>
          <w:b/>
          <w:bCs/>
          <w:sz w:val="28"/>
          <w:szCs w:val="28"/>
        </w:rPr>
        <w:fldChar w:fldCharType="begin"/>
      </w:r>
      <w:r w:rsidRPr="00EE76B9">
        <w:rPr>
          <w:rFonts w:ascii="Times New Roman" w:hAnsi="Times New Roman" w:cs="Times New Roman"/>
          <w:sz w:val="28"/>
          <w:szCs w:val="28"/>
        </w:rPr>
        <w:instrText xml:space="preserve"> STYLEREF 1 \s </w:instrText>
      </w:r>
      <w:r w:rsidRPr="00EE76B9">
        <w:rPr>
          <w:rFonts w:ascii="Times New Roman" w:hAnsi="Times New Roman" w:cs="Times New Roman"/>
          <w:b/>
          <w:bCs/>
          <w:sz w:val="28"/>
          <w:szCs w:val="28"/>
        </w:rPr>
        <w:fldChar w:fldCharType="separate"/>
      </w:r>
      <w:r>
        <w:rPr>
          <w:rFonts w:ascii="Times New Roman" w:hAnsi="Times New Roman" w:cs="Times New Roman"/>
          <w:noProof/>
          <w:sz w:val="28"/>
          <w:szCs w:val="28"/>
        </w:rPr>
        <w:t>1</w:t>
      </w:r>
      <w:r w:rsidRPr="00EE76B9">
        <w:rPr>
          <w:rFonts w:ascii="Times New Roman" w:hAnsi="Times New Roman" w:cs="Times New Roman"/>
          <w:b/>
          <w:bCs/>
          <w:sz w:val="28"/>
          <w:szCs w:val="28"/>
        </w:rPr>
        <w:fldChar w:fldCharType="end"/>
      </w:r>
      <w:r w:rsidRPr="00EE76B9">
        <w:rPr>
          <w:rFonts w:ascii="Times New Roman" w:hAnsi="Times New Roman" w:cs="Times New Roman"/>
          <w:sz w:val="28"/>
          <w:szCs w:val="28"/>
        </w:rPr>
        <w:t>.</w:t>
      </w:r>
      <w:r w:rsidRPr="00EE76B9">
        <w:rPr>
          <w:rFonts w:ascii="Times New Roman" w:hAnsi="Times New Roman" w:cs="Times New Roman"/>
          <w:b/>
          <w:bCs/>
          <w:sz w:val="28"/>
          <w:szCs w:val="28"/>
        </w:rPr>
        <w:fldChar w:fldCharType="begin"/>
      </w:r>
      <w:r w:rsidRPr="00EE76B9">
        <w:rPr>
          <w:rFonts w:ascii="Times New Roman" w:hAnsi="Times New Roman" w:cs="Times New Roman"/>
          <w:sz w:val="28"/>
          <w:szCs w:val="28"/>
        </w:rPr>
        <w:instrText xml:space="preserve"> SEQ Таблица \* ARABIC \s 1 </w:instrText>
      </w:r>
      <w:r w:rsidRPr="00EE76B9">
        <w:rPr>
          <w:rFonts w:ascii="Times New Roman" w:hAnsi="Times New Roman" w:cs="Times New Roman"/>
          <w:b/>
          <w:bCs/>
          <w:sz w:val="28"/>
          <w:szCs w:val="28"/>
        </w:rPr>
        <w:fldChar w:fldCharType="separate"/>
      </w:r>
      <w:r>
        <w:rPr>
          <w:rFonts w:ascii="Times New Roman" w:hAnsi="Times New Roman" w:cs="Times New Roman"/>
          <w:noProof/>
          <w:sz w:val="28"/>
          <w:szCs w:val="28"/>
        </w:rPr>
        <w:t>4</w:t>
      </w:r>
      <w:r w:rsidRPr="00EE76B9">
        <w:rPr>
          <w:rFonts w:ascii="Times New Roman" w:hAnsi="Times New Roman" w:cs="Times New Roman"/>
          <w:b/>
          <w:bCs/>
          <w:sz w:val="28"/>
          <w:szCs w:val="28"/>
        </w:rPr>
        <w:fldChar w:fldCharType="end"/>
      </w:r>
      <w:bookmarkEnd w:id="12"/>
      <w:r w:rsidRPr="00EE76B9">
        <w:rPr>
          <w:rFonts w:ascii="Times New Roman" w:hAnsi="Times New Roman" w:cs="Times New Roman"/>
          <w:sz w:val="28"/>
          <w:szCs w:val="28"/>
        </w:rPr>
        <w:t xml:space="preserve"> -  Требования к оборудованию на рабочей станции уровня образовательных организаций</w:t>
      </w:r>
    </w:p>
    <w:tbl>
      <w:tblPr>
        <w:tblW w:w="9356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A22C7" w:rsidRPr="007C1195" w:rsidTr="00C1721E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A22C7" w:rsidRPr="007C1195" w:rsidTr="00C1721E">
        <w:trPr>
          <w:cantSplit/>
        </w:trPr>
        <w:tc>
          <w:tcPr>
            <w:tcW w:w="3456" w:type="dxa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5900" w:type="dxa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A22C7" w:rsidRPr="007C1195" w:rsidTr="00C1721E">
        <w:trPr>
          <w:cantSplit/>
        </w:trPr>
        <w:tc>
          <w:tcPr>
            <w:tcW w:w="3456" w:type="dxa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Копир</w:t>
            </w:r>
          </w:p>
        </w:tc>
        <w:tc>
          <w:tcPr>
            <w:tcW w:w="5900" w:type="dxa"/>
            <w:shd w:val="clear" w:color="auto" w:fill="auto"/>
          </w:tcPr>
          <w:p w:rsidR="00BA22C7" w:rsidRPr="007C1195" w:rsidRDefault="00BA22C7" w:rsidP="00C1721E">
            <w:pPr>
              <w:pStyle w:val="a7"/>
              <w:spacing w:after="60" w:line="360" w:lineRule="auto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Качество печати должно обеспечивать возможность прочтения откопированной работы</w:t>
            </w:r>
          </w:p>
        </w:tc>
      </w:tr>
    </w:tbl>
    <w:p w:rsidR="00BA22C7" w:rsidRPr="007C1195" w:rsidRDefault="00BA22C7" w:rsidP="00BA22C7">
      <w:pPr>
        <w:spacing w:line="360" w:lineRule="auto"/>
        <w:ind w:firstLine="709"/>
        <w:jc w:val="both"/>
        <w:rPr>
          <w:sz w:val="26"/>
          <w:szCs w:val="26"/>
        </w:rPr>
      </w:pPr>
    </w:p>
    <w:p w:rsidR="00BA22C7" w:rsidRPr="00EE76B9" w:rsidRDefault="00BA22C7" w:rsidP="00BA22C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76B9">
        <w:rPr>
          <w:rFonts w:ascii="Times New Roman" w:hAnsi="Times New Roman" w:cs="Times New Roman"/>
          <w:sz w:val="28"/>
          <w:szCs w:val="28"/>
        </w:rPr>
        <w:t xml:space="preserve">В следующей таблице (см. </w:t>
      </w:r>
      <w:r w:rsidRPr="00EE76B9">
        <w:rPr>
          <w:rFonts w:ascii="Times New Roman" w:hAnsi="Times New Roman" w:cs="Times New Roman"/>
          <w:sz w:val="28"/>
          <w:szCs w:val="28"/>
        </w:rPr>
        <w:fldChar w:fldCharType="begin"/>
      </w:r>
      <w:r w:rsidRPr="00EE76B9">
        <w:rPr>
          <w:rFonts w:ascii="Times New Roman" w:hAnsi="Times New Roman" w:cs="Times New Roman"/>
          <w:sz w:val="28"/>
          <w:szCs w:val="28"/>
        </w:rPr>
        <w:instrText xml:space="preserve"> REF _Ref399950438 \h  \* MERGEFORMAT </w:instrText>
      </w:r>
      <w:r w:rsidRPr="00EE76B9">
        <w:rPr>
          <w:rFonts w:ascii="Times New Roman" w:hAnsi="Times New Roman" w:cs="Times New Roman"/>
          <w:sz w:val="28"/>
          <w:szCs w:val="28"/>
        </w:rPr>
      </w:r>
      <w:r w:rsidRPr="00EE76B9">
        <w:rPr>
          <w:rFonts w:ascii="Times New Roman" w:hAnsi="Times New Roman" w:cs="Times New Roman"/>
          <w:sz w:val="28"/>
          <w:szCs w:val="28"/>
        </w:rPr>
        <w:fldChar w:fldCharType="separate"/>
      </w:r>
      <w:r w:rsidRPr="00C52697">
        <w:rPr>
          <w:rFonts w:ascii="Times New Roman" w:hAnsi="Times New Roman" w:cs="Times New Roman"/>
          <w:bCs/>
          <w:sz w:val="28"/>
          <w:szCs w:val="28"/>
        </w:rPr>
        <w:t>Таблица 1.5</w:t>
      </w:r>
      <w:r w:rsidRPr="00EE76B9">
        <w:rPr>
          <w:rFonts w:ascii="Times New Roman" w:hAnsi="Times New Roman" w:cs="Times New Roman"/>
          <w:sz w:val="28"/>
          <w:szCs w:val="28"/>
        </w:rPr>
        <w:fldChar w:fldCharType="end"/>
      </w:r>
      <w:r w:rsidRPr="00EE76B9">
        <w:rPr>
          <w:rFonts w:ascii="Times New Roman" w:hAnsi="Times New Roman" w:cs="Times New Roman"/>
          <w:sz w:val="28"/>
          <w:szCs w:val="28"/>
        </w:rPr>
        <w:t>) приведены требования к аппаратному обеспечению рабочей станции на уровне образовательных организаций.</w:t>
      </w:r>
    </w:p>
    <w:p w:rsidR="00BA22C7" w:rsidRPr="007C1195" w:rsidRDefault="00BA22C7" w:rsidP="00BA22C7">
      <w:pPr>
        <w:pStyle w:val="a6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3" w:name="_Ref39995043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A22C7" w:rsidRPr="007C1195" w:rsidTr="00C1721E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A22C7" w:rsidRPr="007C1195" w:rsidTr="00C1721E">
        <w:trPr>
          <w:cantSplit/>
        </w:trPr>
        <w:tc>
          <w:tcPr>
            <w:tcW w:w="3456" w:type="dxa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тся: </w:t>
            </w:r>
            <w:proofErr w:type="spellStart"/>
            <w:proofErr w:type="gramStart"/>
            <w:r w:rsidRPr="007C1195">
              <w:rPr>
                <w:b w:val="0"/>
                <w:sz w:val="26"/>
                <w:szCs w:val="26"/>
              </w:rPr>
              <w:t>Intel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BA22C7" w:rsidRPr="007C1195" w:rsidTr="00C1721E">
        <w:trPr>
          <w:cantSplit/>
        </w:trPr>
        <w:tc>
          <w:tcPr>
            <w:tcW w:w="3456" w:type="dxa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BA22C7" w:rsidRPr="007C1195" w:rsidTr="00C1721E">
        <w:trPr>
          <w:cantSplit/>
        </w:trPr>
        <w:tc>
          <w:tcPr>
            <w:tcW w:w="3456" w:type="dxa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A22C7" w:rsidRPr="007C1195" w:rsidTr="00C1721E">
        <w:trPr>
          <w:cantSplit/>
        </w:trPr>
        <w:tc>
          <w:tcPr>
            <w:tcW w:w="3456" w:type="dxa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A22C7" w:rsidRPr="007C1195" w:rsidTr="00C1721E">
        <w:trPr>
          <w:cantSplit/>
        </w:trPr>
        <w:tc>
          <w:tcPr>
            <w:tcW w:w="3456" w:type="dxa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BA22C7" w:rsidRPr="007C1195" w:rsidTr="00C1721E">
        <w:trPr>
          <w:cantSplit/>
        </w:trPr>
        <w:tc>
          <w:tcPr>
            <w:tcW w:w="3456" w:type="dxa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A22C7" w:rsidRPr="007C1195" w:rsidTr="00C1721E">
        <w:trPr>
          <w:cantSplit/>
        </w:trPr>
        <w:tc>
          <w:tcPr>
            <w:tcW w:w="3456" w:type="dxa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A22C7" w:rsidRPr="007C1195" w:rsidTr="00C1721E">
        <w:trPr>
          <w:cantSplit/>
        </w:trPr>
        <w:tc>
          <w:tcPr>
            <w:tcW w:w="3456" w:type="dxa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A22C7" w:rsidRPr="007C1195" w:rsidTr="00C1721E">
        <w:trPr>
          <w:cantSplit/>
        </w:trPr>
        <w:tc>
          <w:tcPr>
            <w:tcW w:w="3456" w:type="dxa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  <w:tr w:rsidR="00BA22C7" w:rsidRPr="007C1195" w:rsidTr="00C1721E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истема бесперебойного питания (рекомендуется)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 не менее 15 мин.</w:t>
            </w:r>
          </w:p>
        </w:tc>
      </w:tr>
    </w:tbl>
    <w:p w:rsidR="00BA22C7" w:rsidRPr="00EE76B9" w:rsidRDefault="00BA22C7" w:rsidP="00BA22C7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BA22C7" w:rsidRPr="00EE76B9" w:rsidRDefault="00BA22C7" w:rsidP="00BA22C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76B9">
        <w:rPr>
          <w:rFonts w:ascii="Times New Roman" w:hAnsi="Times New Roman" w:cs="Times New Roman"/>
          <w:sz w:val="28"/>
          <w:szCs w:val="28"/>
        </w:rPr>
        <w:t xml:space="preserve">В следующей таблице (см. </w:t>
      </w:r>
      <w:r w:rsidRPr="00EE76B9">
        <w:rPr>
          <w:rFonts w:ascii="Times New Roman" w:hAnsi="Times New Roman" w:cs="Times New Roman"/>
          <w:sz w:val="28"/>
          <w:szCs w:val="28"/>
        </w:rPr>
        <w:fldChar w:fldCharType="begin"/>
      </w:r>
      <w:r w:rsidRPr="00EE76B9">
        <w:rPr>
          <w:rFonts w:ascii="Times New Roman" w:hAnsi="Times New Roman" w:cs="Times New Roman"/>
          <w:sz w:val="28"/>
          <w:szCs w:val="28"/>
        </w:rPr>
        <w:instrText xml:space="preserve"> REF _Ref399950529 \h  \* MERGEFORMAT </w:instrText>
      </w:r>
      <w:r w:rsidRPr="00EE76B9">
        <w:rPr>
          <w:rFonts w:ascii="Times New Roman" w:hAnsi="Times New Roman" w:cs="Times New Roman"/>
          <w:sz w:val="28"/>
          <w:szCs w:val="28"/>
        </w:rPr>
      </w:r>
      <w:r w:rsidRPr="00EE76B9">
        <w:rPr>
          <w:rFonts w:ascii="Times New Roman" w:hAnsi="Times New Roman" w:cs="Times New Roman"/>
          <w:sz w:val="28"/>
          <w:szCs w:val="28"/>
        </w:rPr>
        <w:fldChar w:fldCharType="separate"/>
      </w:r>
      <w:r w:rsidRPr="00C52697">
        <w:rPr>
          <w:rFonts w:ascii="Times New Roman" w:hAnsi="Times New Roman" w:cs="Times New Roman"/>
          <w:bCs/>
          <w:sz w:val="28"/>
          <w:szCs w:val="28"/>
        </w:rPr>
        <w:t>Таблица 1.6</w:t>
      </w:r>
      <w:r w:rsidRPr="00EE76B9">
        <w:rPr>
          <w:rFonts w:ascii="Times New Roman" w:hAnsi="Times New Roman" w:cs="Times New Roman"/>
          <w:sz w:val="28"/>
          <w:szCs w:val="28"/>
        </w:rPr>
        <w:fldChar w:fldCharType="end"/>
      </w:r>
      <w:r w:rsidRPr="00EE76B9">
        <w:rPr>
          <w:rFonts w:ascii="Times New Roman" w:hAnsi="Times New Roman" w:cs="Times New Roman"/>
          <w:sz w:val="28"/>
          <w:szCs w:val="28"/>
        </w:rPr>
        <w:t>) приведены требования к конфигурации программного обеспечения на уровне образовательных организаций.</w:t>
      </w:r>
    </w:p>
    <w:p w:rsidR="00BA22C7" w:rsidRPr="007C1195" w:rsidRDefault="00BA22C7" w:rsidP="00BA22C7">
      <w:pPr>
        <w:pStyle w:val="a6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4" w:name="_Ref399950529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4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BA22C7" w:rsidRPr="007C1195" w:rsidTr="00C1721E">
        <w:trPr>
          <w:cantSplit/>
          <w:tblHeader/>
        </w:trPr>
        <w:tc>
          <w:tcPr>
            <w:tcW w:w="1535" w:type="pct"/>
            <w:shd w:val="clear" w:color="auto" w:fill="auto"/>
          </w:tcPr>
          <w:p w:rsidR="00BA22C7" w:rsidRPr="007C1195" w:rsidRDefault="00BA22C7" w:rsidP="00C1721E">
            <w:pPr>
              <w:pStyle w:val="a7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A22C7" w:rsidRPr="007C1195" w:rsidRDefault="00BA22C7" w:rsidP="00C1721E">
            <w:pPr>
              <w:pStyle w:val="a7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A22C7" w:rsidRPr="00BA22C7" w:rsidTr="00C1721E">
        <w:trPr>
          <w:cantSplit/>
        </w:trPr>
        <w:tc>
          <w:tcPr>
            <w:tcW w:w="1535" w:type="pct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ивыше</w:t>
            </w:r>
            <w:proofErr w:type="spellEnd"/>
          </w:p>
        </w:tc>
      </w:tr>
      <w:tr w:rsidR="00BA22C7" w:rsidRPr="00B100FE" w:rsidTr="00C1721E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A22C7" w:rsidRPr="007C1195" w:rsidRDefault="00BA22C7" w:rsidP="00C1721E">
            <w:pPr>
              <w:pStyle w:val="a7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из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BA22C7" w:rsidRPr="007C1195" w:rsidRDefault="00BA22C7" w:rsidP="00BA22C7">
            <w:pPr>
              <w:pStyle w:val="a7"/>
              <w:keepNext w:val="0"/>
              <w:numPr>
                <w:ilvl w:val="0"/>
                <w:numId w:val="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proofErr w:type="spellEnd"/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A22C7" w:rsidRPr="007C1195" w:rsidRDefault="00BA22C7" w:rsidP="00BA22C7">
            <w:pPr>
              <w:pStyle w:val="a7"/>
              <w:keepNext w:val="0"/>
              <w:numPr>
                <w:ilvl w:val="0"/>
                <w:numId w:val="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proofErr w:type="spellEnd"/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A22C7" w:rsidRPr="007C1195" w:rsidRDefault="00BA22C7" w:rsidP="00BA22C7">
            <w:pPr>
              <w:pStyle w:val="a7"/>
              <w:keepNext w:val="0"/>
              <w:numPr>
                <w:ilvl w:val="0"/>
                <w:numId w:val="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не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BA22C7" w:rsidRPr="007C1195" w:rsidRDefault="00BA22C7" w:rsidP="00BA22C7">
            <w:pPr>
              <w:pStyle w:val="a7"/>
              <w:keepNext w:val="0"/>
              <w:numPr>
                <w:ilvl w:val="0"/>
                <w:numId w:val="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не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</w:tbl>
    <w:p w:rsidR="00BA22C7" w:rsidRPr="00EE76B9" w:rsidRDefault="00BA22C7" w:rsidP="00BA22C7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A22C7" w:rsidRPr="00EE76B9" w:rsidRDefault="00BA22C7" w:rsidP="00BA22C7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15" w:name="_Toc431386296"/>
      <w:r w:rsidRPr="00EE76B9">
        <w:rPr>
          <w:rFonts w:ascii="Times New Roman" w:hAnsi="Times New Roman" w:cs="Times New Roman"/>
          <w:b/>
          <w:sz w:val="28"/>
          <w:szCs w:val="28"/>
        </w:rPr>
        <w:t>Требования к материальному оснащению</w:t>
      </w:r>
      <w:bookmarkEnd w:id="15"/>
    </w:p>
    <w:p w:rsidR="00BA22C7" w:rsidRPr="00EE76B9" w:rsidRDefault="00BA22C7" w:rsidP="00BA22C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76B9">
        <w:rPr>
          <w:rFonts w:ascii="Times New Roman" w:hAnsi="Times New Roman" w:cs="Times New Roman"/>
          <w:sz w:val="28"/>
          <w:szCs w:val="28"/>
        </w:rPr>
        <w:t>На региональном уровне должно быть подготовлено необходимое количество бумаги формата А</w:t>
      </w:r>
      <w:proofErr w:type="gramStart"/>
      <w:r w:rsidRPr="00EE76B9">
        <w:rPr>
          <w:rFonts w:ascii="Times New Roman" w:hAnsi="Times New Roman" w:cs="Times New Roman"/>
          <w:sz w:val="28"/>
          <w:szCs w:val="28"/>
        </w:rPr>
        <w:t>4</w:t>
      </w:r>
      <w:proofErr w:type="gramEnd"/>
      <w:r w:rsidRPr="00EE76B9">
        <w:rPr>
          <w:rFonts w:ascii="Times New Roman" w:hAnsi="Times New Roman" w:cs="Times New Roman"/>
          <w:sz w:val="28"/>
          <w:szCs w:val="28"/>
        </w:rPr>
        <w:t>, определяемое из расчета 5 листов на каждого обучающегося, выпускника прошлых лет, на уровне образовательных организаций 5 листов для копирования бланка регистрации и бланков ответа, для проверки итогового сочинения (изложения). Также необходимо учитывать, что возможна порча бланков регистрации и бланков ответа обучающегося, выпускника прошлых лет, с последующей заменой.</w:t>
      </w:r>
    </w:p>
    <w:p w:rsidR="00B57BDA" w:rsidRDefault="00B57BDA"/>
    <w:sectPr w:rsidR="00B57BDA" w:rsidSect="00BA22C7">
      <w:type w:val="continuous"/>
      <w:pgSz w:w="11907" w:h="16839" w:code="9"/>
      <w:pgMar w:top="567" w:right="567" w:bottom="851" w:left="1134" w:header="0" w:footer="0" w:gutter="0"/>
      <w:cols w:space="708"/>
      <w:noEndnote/>
      <w:titlePg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20"/>
  <w:drawingGridVerticalSpacing w:val="163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07CE"/>
    <w:rsid w:val="000103D1"/>
    <w:rsid w:val="00011623"/>
    <w:rsid w:val="00011AF3"/>
    <w:rsid w:val="00011E4B"/>
    <w:rsid w:val="00013A6C"/>
    <w:rsid w:val="00024F42"/>
    <w:rsid w:val="00030DA5"/>
    <w:rsid w:val="00054C6F"/>
    <w:rsid w:val="00056CCE"/>
    <w:rsid w:val="0007164B"/>
    <w:rsid w:val="00076FCA"/>
    <w:rsid w:val="000A18DA"/>
    <w:rsid w:val="000B1CCD"/>
    <w:rsid w:val="000B4FF1"/>
    <w:rsid w:val="000B68BB"/>
    <w:rsid w:val="000C4E5B"/>
    <w:rsid w:val="000C59A6"/>
    <w:rsid w:val="000E72F8"/>
    <w:rsid w:val="000F3B85"/>
    <w:rsid w:val="001052B1"/>
    <w:rsid w:val="00112B5D"/>
    <w:rsid w:val="0012108D"/>
    <w:rsid w:val="001256D0"/>
    <w:rsid w:val="001525AE"/>
    <w:rsid w:val="00154081"/>
    <w:rsid w:val="0016260D"/>
    <w:rsid w:val="00163BDA"/>
    <w:rsid w:val="001671FE"/>
    <w:rsid w:val="00170C4C"/>
    <w:rsid w:val="0018567F"/>
    <w:rsid w:val="001931DF"/>
    <w:rsid w:val="001B0BD5"/>
    <w:rsid w:val="001B180F"/>
    <w:rsid w:val="001D5459"/>
    <w:rsid w:val="001D7ADB"/>
    <w:rsid w:val="001D7EEF"/>
    <w:rsid w:val="001D7FD1"/>
    <w:rsid w:val="001E10B1"/>
    <w:rsid w:val="001E275D"/>
    <w:rsid w:val="001F371E"/>
    <w:rsid w:val="002029B6"/>
    <w:rsid w:val="00230C66"/>
    <w:rsid w:val="00270317"/>
    <w:rsid w:val="002745CC"/>
    <w:rsid w:val="00291CFB"/>
    <w:rsid w:val="00295DD0"/>
    <w:rsid w:val="002A5326"/>
    <w:rsid w:val="002D7E77"/>
    <w:rsid w:val="002E739D"/>
    <w:rsid w:val="002F4DB6"/>
    <w:rsid w:val="00331EE8"/>
    <w:rsid w:val="00340AC0"/>
    <w:rsid w:val="00340FD2"/>
    <w:rsid w:val="00346F0A"/>
    <w:rsid w:val="00351C97"/>
    <w:rsid w:val="0035298C"/>
    <w:rsid w:val="003541D8"/>
    <w:rsid w:val="003778C6"/>
    <w:rsid w:val="00382C08"/>
    <w:rsid w:val="00387D14"/>
    <w:rsid w:val="003956B9"/>
    <w:rsid w:val="003B5935"/>
    <w:rsid w:val="003D2E87"/>
    <w:rsid w:val="003D7C7E"/>
    <w:rsid w:val="003E727A"/>
    <w:rsid w:val="003F444D"/>
    <w:rsid w:val="00402297"/>
    <w:rsid w:val="0041158D"/>
    <w:rsid w:val="00411603"/>
    <w:rsid w:val="0041426A"/>
    <w:rsid w:val="004152F5"/>
    <w:rsid w:val="00423A1D"/>
    <w:rsid w:val="00427A4C"/>
    <w:rsid w:val="004328DB"/>
    <w:rsid w:val="00471D97"/>
    <w:rsid w:val="00472198"/>
    <w:rsid w:val="0047246A"/>
    <w:rsid w:val="00474C9A"/>
    <w:rsid w:val="0048520B"/>
    <w:rsid w:val="00497928"/>
    <w:rsid w:val="004B0065"/>
    <w:rsid w:val="004B0D81"/>
    <w:rsid w:val="004B0F36"/>
    <w:rsid w:val="00500A00"/>
    <w:rsid w:val="005062AB"/>
    <w:rsid w:val="005125FD"/>
    <w:rsid w:val="0052060E"/>
    <w:rsid w:val="00523D2D"/>
    <w:rsid w:val="005361DB"/>
    <w:rsid w:val="00540EA2"/>
    <w:rsid w:val="00546E5B"/>
    <w:rsid w:val="005512EF"/>
    <w:rsid w:val="0057600D"/>
    <w:rsid w:val="005A5FCE"/>
    <w:rsid w:val="005B0513"/>
    <w:rsid w:val="005B3923"/>
    <w:rsid w:val="005B57F8"/>
    <w:rsid w:val="005C4DB2"/>
    <w:rsid w:val="005D268F"/>
    <w:rsid w:val="005E4451"/>
    <w:rsid w:val="005F1605"/>
    <w:rsid w:val="005F1F1B"/>
    <w:rsid w:val="006006E1"/>
    <w:rsid w:val="00607BDE"/>
    <w:rsid w:val="00616627"/>
    <w:rsid w:val="00617AB6"/>
    <w:rsid w:val="00620896"/>
    <w:rsid w:val="00621629"/>
    <w:rsid w:val="00634E9D"/>
    <w:rsid w:val="00636D49"/>
    <w:rsid w:val="00665DA6"/>
    <w:rsid w:val="00674816"/>
    <w:rsid w:val="0067543B"/>
    <w:rsid w:val="006872E0"/>
    <w:rsid w:val="006935CB"/>
    <w:rsid w:val="00693E7E"/>
    <w:rsid w:val="006A6180"/>
    <w:rsid w:val="006B3285"/>
    <w:rsid w:val="006B4FE3"/>
    <w:rsid w:val="006C22A0"/>
    <w:rsid w:val="006C3833"/>
    <w:rsid w:val="006E1DC6"/>
    <w:rsid w:val="006E1F94"/>
    <w:rsid w:val="006F1E19"/>
    <w:rsid w:val="00713FE1"/>
    <w:rsid w:val="00717C1E"/>
    <w:rsid w:val="00723880"/>
    <w:rsid w:val="00732857"/>
    <w:rsid w:val="007433BC"/>
    <w:rsid w:val="00744AED"/>
    <w:rsid w:val="00745B7B"/>
    <w:rsid w:val="00752B6C"/>
    <w:rsid w:val="00753483"/>
    <w:rsid w:val="007703D1"/>
    <w:rsid w:val="00775DF7"/>
    <w:rsid w:val="00777FD3"/>
    <w:rsid w:val="0079425C"/>
    <w:rsid w:val="007A07EB"/>
    <w:rsid w:val="007A2964"/>
    <w:rsid w:val="007A3E7F"/>
    <w:rsid w:val="007B19F1"/>
    <w:rsid w:val="007B7E14"/>
    <w:rsid w:val="007C092B"/>
    <w:rsid w:val="007C1DCA"/>
    <w:rsid w:val="007C2D91"/>
    <w:rsid w:val="007D54CF"/>
    <w:rsid w:val="007E6DBC"/>
    <w:rsid w:val="007F3BB2"/>
    <w:rsid w:val="007F4EE1"/>
    <w:rsid w:val="00800B0E"/>
    <w:rsid w:val="00804281"/>
    <w:rsid w:val="00816F66"/>
    <w:rsid w:val="00817F6D"/>
    <w:rsid w:val="00823AC8"/>
    <w:rsid w:val="00840BF3"/>
    <w:rsid w:val="008555C0"/>
    <w:rsid w:val="00860A76"/>
    <w:rsid w:val="00862FD1"/>
    <w:rsid w:val="00866F9E"/>
    <w:rsid w:val="00884D69"/>
    <w:rsid w:val="008918D5"/>
    <w:rsid w:val="00895097"/>
    <w:rsid w:val="008A310B"/>
    <w:rsid w:val="008B3662"/>
    <w:rsid w:val="008B74C6"/>
    <w:rsid w:val="008C5CD5"/>
    <w:rsid w:val="008C6A7B"/>
    <w:rsid w:val="008D08A7"/>
    <w:rsid w:val="008D394C"/>
    <w:rsid w:val="008E2E99"/>
    <w:rsid w:val="008E5757"/>
    <w:rsid w:val="008F349A"/>
    <w:rsid w:val="008F36CD"/>
    <w:rsid w:val="008F5181"/>
    <w:rsid w:val="008F5469"/>
    <w:rsid w:val="0091199E"/>
    <w:rsid w:val="009338A3"/>
    <w:rsid w:val="00955842"/>
    <w:rsid w:val="00972A08"/>
    <w:rsid w:val="00982AD1"/>
    <w:rsid w:val="009922F3"/>
    <w:rsid w:val="009A277C"/>
    <w:rsid w:val="009B394A"/>
    <w:rsid w:val="009B5372"/>
    <w:rsid w:val="009D1B7B"/>
    <w:rsid w:val="009E10A5"/>
    <w:rsid w:val="00A022BE"/>
    <w:rsid w:val="00A06170"/>
    <w:rsid w:val="00A1185E"/>
    <w:rsid w:val="00A15E09"/>
    <w:rsid w:val="00A17896"/>
    <w:rsid w:val="00A320AF"/>
    <w:rsid w:val="00A33799"/>
    <w:rsid w:val="00A33BF9"/>
    <w:rsid w:val="00A413A5"/>
    <w:rsid w:val="00A548D7"/>
    <w:rsid w:val="00A61922"/>
    <w:rsid w:val="00A62F60"/>
    <w:rsid w:val="00A74FA8"/>
    <w:rsid w:val="00A8605A"/>
    <w:rsid w:val="00AB1D46"/>
    <w:rsid w:val="00AB615F"/>
    <w:rsid w:val="00AF5A5F"/>
    <w:rsid w:val="00B0113D"/>
    <w:rsid w:val="00B11D43"/>
    <w:rsid w:val="00B17AB5"/>
    <w:rsid w:val="00B17B75"/>
    <w:rsid w:val="00B26936"/>
    <w:rsid w:val="00B408B5"/>
    <w:rsid w:val="00B40B4E"/>
    <w:rsid w:val="00B46ED8"/>
    <w:rsid w:val="00B519BD"/>
    <w:rsid w:val="00B55C4E"/>
    <w:rsid w:val="00B57BDA"/>
    <w:rsid w:val="00B6701D"/>
    <w:rsid w:val="00B71B21"/>
    <w:rsid w:val="00B92F59"/>
    <w:rsid w:val="00BA1A04"/>
    <w:rsid w:val="00BA22C7"/>
    <w:rsid w:val="00BB0DCD"/>
    <w:rsid w:val="00BB355A"/>
    <w:rsid w:val="00BB54DF"/>
    <w:rsid w:val="00BB72CA"/>
    <w:rsid w:val="00BC2E43"/>
    <w:rsid w:val="00BE7311"/>
    <w:rsid w:val="00BE7CEA"/>
    <w:rsid w:val="00BF2BED"/>
    <w:rsid w:val="00BF484B"/>
    <w:rsid w:val="00C03978"/>
    <w:rsid w:val="00C21CF6"/>
    <w:rsid w:val="00C24324"/>
    <w:rsid w:val="00C267F5"/>
    <w:rsid w:val="00C27FD8"/>
    <w:rsid w:val="00C337D3"/>
    <w:rsid w:val="00C51CB6"/>
    <w:rsid w:val="00C52FB4"/>
    <w:rsid w:val="00C54A19"/>
    <w:rsid w:val="00C9717A"/>
    <w:rsid w:val="00CA3D59"/>
    <w:rsid w:val="00CE7737"/>
    <w:rsid w:val="00CF3B7A"/>
    <w:rsid w:val="00D0249C"/>
    <w:rsid w:val="00D077BB"/>
    <w:rsid w:val="00D128E8"/>
    <w:rsid w:val="00D407CE"/>
    <w:rsid w:val="00D5583D"/>
    <w:rsid w:val="00D605C6"/>
    <w:rsid w:val="00D75674"/>
    <w:rsid w:val="00D80E24"/>
    <w:rsid w:val="00DC7312"/>
    <w:rsid w:val="00DD3C34"/>
    <w:rsid w:val="00DE04F4"/>
    <w:rsid w:val="00DE139F"/>
    <w:rsid w:val="00DE5009"/>
    <w:rsid w:val="00DE6F46"/>
    <w:rsid w:val="00DF01AE"/>
    <w:rsid w:val="00E000B0"/>
    <w:rsid w:val="00E00357"/>
    <w:rsid w:val="00E02962"/>
    <w:rsid w:val="00E05DAC"/>
    <w:rsid w:val="00E12DAD"/>
    <w:rsid w:val="00E30528"/>
    <w:rsid w:val="00E34E84"/>
    <w:rsid w:val="00E80FA1"/>
    <w:rsid w:val="00E96ED5"/>
    <w:rsid w:val="00E97CC3"/>
    <w:rsid w:val="00EA539A"/>
    <w:rsid w:val="00EB755C"/>
    <w:rsid w:val="00EC11AA"/>
    <w:rsid w:val="00EC2974"/>
    <w:rsid w:val="00ED41AF"/>
    <w:rsid w:val="00ED69B1"/>
    <w:rsid w:val="00EE740C"/>
    <w:rsid w:val="00F04E7B"/>
    <w:rsid w:val="00F06A95"/>
    <w:rsid w:val="00F150F2"/>
    <w:rsid w:val="00F170E9"/>
    <w:rsid w:val="00F253CA"/>
    <w:rsid w:val="00F3112A"/>
    <w:rsid w:val="00F4214E"/>
    <w:rsid w:val="00F54034"/>
    <w:rsid w:val="00F62CAC"/>
    <w:rsid w:val="00F70170"/>
    <w:rsid w:val="00F705E8"/>
    <w:rsid w:val="00F737AD"/>
    <w:rsid w:val="00F74A8D"/>
    <w:rsid w:val="00F90851"/>
    <w:rsid w:val="00F92AEA"/>
    <w:rsid w:val="00F97BF2"/>
    <w:rsid w:val="00FA3863"/>
    <w:rsid w:val="00FB5737"/>
    <w:rsid w:val="00FC53BA"/>
    <w:rsid w:val="00FC5F93"/>
    <w:rsid w:val="00FD1D5C"/>
    <w:rsid w:val="00FD5780"/>
    <w:rsid w:val="00FE56EA"/>
    <w:rsid w:val="00FF35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22C7"/>
  </w:style>
  <w:style w:type="paragraph" w:styleId="1">
    <w:name w:val="heading 1"/>
    <w:basedOn w:val="a"/>
    <w:next w:val="a"/>
    <w:link w:val="10"/>
    <w:qFormat/>
    <w:rsid w:val="00BA22C7"/>
    <w:pPr>
      <w:keepNext/>
      <w:keepLines/>
      <w:spacing w:before="480" w:after="0" w:line="240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A22C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A22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BA22C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 Spacing"/>
    <w:uiPriority w:val="1"/>
    <w:qFormat/>
    <w:rsid w:val="00BA22C7"/>
    <w:pPr>
      <w:spacing w:after="0" w:line="240" w:lineRule="auto"/>
    </w:pPr>
  </w:style>
  <w:style w:type="paragraph" w:styleId="a4">
    <w:name w:val="List Paragraph"/>
    <w:basedOn w:val="a"/>
    <w:link w:val="a5"/>
    <w:uiPriority w:val="34"/>
    <w:qFormat/>
    <w:rsid w:val="00BA22C7"/>
    <w:pPr>
      <w:ind w:left="720"/>
      <w:contextualSpacing/>
    </w:pPr>
  </w:style>
  <w:style w:type="character" w:customStyle="1" w:styleId="a5">
    <w:name w:val="Абзац списка Знак"/>
    <w:link w:val="a4"/>
    <w:uiPriority w:val="34"/>
    <w:locked/>
    <w:rsid w:val="00BA22C7"/>
  </w:style>
  <w:style w:type="paragraph" w:styleId="a6">
    <w:name w:val="caption"/>
    <w:basedOn w:val="a"/>
    <w:next w:val="a"/>
    <w:uiPriority w:val="35"/>
    <w:unhideWhenUsed/>
    <w:qFormat/>
    <w:rsid w:val="00BA22C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a7">
    <w:name w:val="Шапка таблицы"/>
    <w:basedOn w:val="a"/>
    <w:rsid w:val="00BA22C7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22C7"/>
  </w:style>
  <w:style w:type="paragraph" w:styleId="1">
    <w:name w:val="heading 1"/>
    <w:basedOn w:val="a"/>
    <w:next w:val="a"/>
    <w:link w:val="10"/>
    <w:qFormat/>
    <w:rsid w:val="00BA22C7"/>
    <w:pPr>
      <w:keepNext/>
      <w:keepLines/>
      <w:spacing w:before="480" w:after="0" w:line="240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A22C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A22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BA22C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 Spacing"/>
    <w:uiPriority w:val="1"/>
    <w:qFormat/>
    <w:rsid w:val="00BA22C7"/>
    <w:pPr>
      <w:spacing w:after="0" w:line="240" w:lineRule="auto"/>
    </w:pPr>
  </w:style>
  <w:style w:type="paragraph" w:styleId="a4">
    <w:name w:val="List Paragraph"/>
    <w:basedOn w:val="a"/>
    <w:link w:val="a5"/>
    <w:uiPriority w:val="34"/>
    <w:qFormat/>
    <w:rsid w:val="00BA22C7"/>
    <w:pPr>
      <w:ind w:left="720"/>
      <w:contextualSpacing/>
    </w:pPr>
  </w:style>
  <w:style w:type="character" w:customStyle="1" w:styleId="a5">
    <w:name w:val="Абзац списка Знак"/>
    <w:link w:val="a4"/>
    <w:uiPriority w:val="34"/>
    <w:locked/>
    <w:rsid w:val="00BA22C7"/>
  </w:style>
  <w:style w:type="paragraph" w:styleId="a6">
    <w:name w:val="caption"/>
    <w:basedOn w:val="a"/>
    <w:next w:val="a"/>
    <w:uiPriority w:val="35"/>
    <w:unhideWhenUsed/>
    <w:qFormat/>
    <w:rsid w:val="00BA22C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a7">
    <w:name w:val="Шапка таблицы"/>
    <w:basedOn w:val="a"/>
    <w:rsid w:val="00BA22C7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1079</Words>
  <Characters>6153</Characters>
  <Application>Microsoft Office Word</Application>
  <DocSecurity>0</DocSecurity>
  <Lines>51</Lines>
  <Paragraphs>14</Paragraphs>
  <ScaleCrop>false</ScaleCrop>
  <Company/>
  <LinksUpToDate>false</LinksUpToDate>
  <CharactersWithSpaces>72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ge2</dc:creator>
  <cp:keywords/>
  <dc:description/>
  <cp:lastModifiedBy>ege2</cp:lastModifiedBy>
  <cp:revision>2</cp:revision>
  <dcterms:created xsi:type="dcterms:W3CDTF">2015-11-20T06:48:00Z</dcterms:created>
  <dcterms:modified xsi:type="dcterms:W3CDTF">2015-11-20T06:49:00Z</dcterms:modified>
</cp:coreProperties>
</file>